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CB9F00" w14:textId="77777777" w:rsidR="008566BF" w:rsidRDefault="004B1175"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w:t>
      </w:r>
      <w:r w:rsidR="008566BF">
        <w:rPr>
          <w:rFonts w:eastAsia="Times New Roman" w:cs="Times New Roman"/>
          <w:b/>
          <w:bCs/>
          <w:color w:val="000000"/>
          <w:sz w:val="28"/>
          <w:szCs w:val="28"/>
        </w:rPr>
        <w:t xml:space="preserve"> VISUALISASI</w:t>
      </w:r>
    </w:p>
    <w:p w14:paraId="5C136B8C" w14:textId="7738B349" w:rsidR="00091DFD"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37FA49F1" w14:textId="31383E9E" w:rsidR="00C128B0" w:rsidRPr="00AC1233" w:rsidRDefault="008566BF" w:rsidP="004B1175">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7011CA06"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5804528" w14:textId="77777777" w:rsidR="00197390" w:rsidRDefault="00197390" w:rsidP="00091DFD">
      <w:pPr>
        <w:spacing w:line="240" w:lineRule="auto"/>
        <w:jc w:val="center"/>
        <w:rPr>
          <w:rFonts w:eastAsia="Times New Roman" w:cs="Times New Roman"/>
          <w:b/>
          <w:bCs/>
          <w:color w:val="000000"/>
          <w:sz w:val="28"/>
          <w:szCs w:val="28"/>
        </w:rPr>
      </w:pPr>
    </w:p>
    <w:p w14:paraId="54EA0ED5" w14:textId="77777777" w:rsidR="00197390" w:rsidRDefault="00197390" w:rsidP="00091DFD">
      <w:pPr>
        <w:spacing w:line="240" w:lineRule="auto"/>
        <w:jc w:val="center"/>
        <w:rPr>
          <w:rFonts w:eastAsia="Times New Roman" w:cs="Times New Roman"/>
          <w:b/>
          <w:bCs/>
          <w:color w:val="000000"/>
          <w:sz w:val="28"/>
          <w:szCs w:val="28"/>
        </w:rPr>
      </w:pPr>
    </w:p>
    <w:p w14:paraId="3247F29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D329CA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9B111BA" w14:textId="77777777" w:rsidR="00091DFD" w:rsidRPr="008B2052" w:rsidRDefault="00091DFD" w:rsidP="00091DFD">
      <w:pPr>
        <w:spacing w:line="240" w:lineRule="auto"/>
        <w:jc w:val="center"/>
        <w:rPr>
          <w:rFonts w:eastAsia="Times New Roman" w:cs="Times New Roman"/>
          <w:color w:val="000000"/>
          <w:szCs w:val="24"/>
        </w:rPr>
      </w:pPr>
      <w:r>
        <w:rPr>
          <w:rFonts w:eastAsia="Times New Roman" w:cs="Times New Roman"/>
          <w:b/>
          <w:bCs/>
          <w:color w:val="000000"/>
          <w:sz w:val="28"/>
          <w:szCs w:val="28"/>
        </w:rPr>
        <w:t xml:space="preserve">PROPOSAL </w:t>
      </w:r>
      <w:r w:rsidRPr="008B2052">
        <w:rPr>
          <w:rFonts w:eastAsia="Times New Roman" w:cs="Times New Roman"/>
          <w:b/>
          <w:bCs/>
          <w:color w:val="000000"/>
          <w:sz w:val="28"/>
          <w:szCs w:val="28"/>
        </w:rPr>
        <w:t>TESIS</w:t>
      </w:r>
    </w:p>
    <w:p w14:paraId="490202F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D384A8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239092A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5721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59BF0C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A6FC77F" w14:textId="77777777" w:rsidR="00197390" w:rsidRDefault="00197390" w:rsidP="00091DFD">
      <w:pPr>
        <w:spacing w:line="240" w:lineRule="auto"/>
        <w:jc w:val="center"/>
        <w:rPr>
          <w:rFonts w:eastAsia="Times New Roman" w:cs="Times New Roman"/>
          <w:b/>
          <w:bCs/>
          <w:color w:val="000000"/>
          <w:szCs w:val="24"/>
        </w:rPr>
      </w:pPr>
    </w:p>
    <w:p w14:paraId="6D45337E" w14:textId="77777777" w:rsidR="00197390" w:rsidRDefault="00197390" w:rsidP="00091DFD">
      <w:pPr>
        <w:spacing w:line="240" w:lineRule="auto"/>
        <w:jc w:val="center"/>
        <w:rPr>
          <w:rFonts w:eastAsia="Times New Roman" w:cs="Times New Roman"/>
          <w:b/>
          <w:bCs/>
          <w:color w:val="000000"/>
          <w:szCs w:val="24"/>
        </w:rPr>
      </w:pPr>
    </w:p>
    <w:p w14:paraId="12D5593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1DCD6BB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6CAA8DFE"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661637CA"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7D673D96"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7CB29155"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97E752B"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361E63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4DCA700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6A397DE8"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74C6DBF" wp14:editId="2A1B12FA">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3AA02FA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2E511BF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8AACE0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4BB014E7"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D1EBAB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EED94F5"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B7867B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530138D" w14:textId="7C7ED92F" w:rsidR="00091DFD" w:rsidRPr="008B2052" w:rsidRDefault="003C026A"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anuari</w:t>
      </w:r>
      <w:r w:rsidR="00091DFD" w:rsidRPr="008B2052">
        <w:rPr>
          <w:rFonts w:eastAsia="Times New Roman" w:cs="Times New Roman"/>
          <w:b/>
          <w:bCs/>
          <w:color w:val="000000"/>
          <w:sz w:val="28"/>
          <w:szCs w:val="28"/>
        </w:rPr>
        <w:t xml:space="preserve"> 20</w:t>
      </w:r>
      <w:r>
        <w:rPr>
          <w:rFonts w:eastAsia="Times New Roman" w:cs="Times New Roman"/>
          <w:b/>
          <w:bCs/>
          <w:color w:val="000000"/>
          <w:sz w:val="28"/>
          <w:szCs w:val="28"/>
        </w:rPr>
        <w:t>18</w:t>
      </w:r>
    </w:p>
    <w:p w14:paraId="106ADEEB" w14:textId="77777777" w:rsidR="00091DFD" w:rsidRDefault="00091DFD" w:rsidP="00091DFD">
      <w:pPr>
        <w:jc w:val="center"/>
      </w:pPr>
    </w:p>
    <w:p w14:paraId="6EF696EA" w14:textId="77777777" w:rsidR="00091DFD" w:rsidRDefault="00091DFD" w:rsidP="00091DFD">
      <w:pPr>
        <w:jc w:val="center"/>
      </w:pPr>
    </w:p>
    <w:p w14:paraId="05087C0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2EE7F5C6" w14:textId="77777777" w:rsidR="008566BF"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13CC8BCB" w14:textId="77777777" w:rsidR="008566BF"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3C2AD822" w14:textId="291B9C93" w:rsidR="00197390" w:rsidRDefault="008566BF" w:rsidP="008566BF">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B26DA3" w14:textId="77777777" w:rsidR="00D61538" w:rsidRPr="00D61538" w:rsidRDefault="00D61538" w:rsidP="00D61538">
      <w:pPr>
        <w:spacing w:line="240" w:lineRule="auto"/>
        <w:jc w:val="center"/>
        <w:rPr>
          <w:rFonts w:eastAsia="Times New Roman" w:cs="Times New Roman"/>
          <w:b/>
          <w:bCs/>
          <w:color w:val="000000"/>
          <w:sz w:val="28"/>
          <w:szCs w:val="28"/>
        </w:rPr>
      </w:pPr>
    </w:p>
    <w:p w14:paraId="2224E587" w14:textId="77777777" w:rsidR="00197390" w:rsidRDefault="00197390" w:rsidP="00B74A5B">
      <w:pPr>
        <w:spacing w:line="240" w:lineRule="auto"/>
        <w:jc w:val="center"/>
      </w:pPr>
    </w:p>
    <w:p w14:paraId="7C862150" w14:textId="77777777" w:rsidR="00B74A5B" w:rsidRDefault="00B74A5B" w:rsidP="00B74A5B">
      <w:pPr>
        <w:spacing w:line="240" w:lineRule="auto"/>
        <w:jc w:val="center"/>
      </w:pPr>
    </w:p>
    <w:p w14:paraId="40B8FFE2" w14:textId="77777777" w:rsidR="00B74A5B" w:rsidRDefault="00B74A5B" w:rsidP="00B74A5B">
      <w:pPr>
        <w:spacing w:line="240" w:lineRule="auto"/>
        <w:jc w:val="center"/>
      </w:pPr>
    </w:p>
    <w:p w14:paraId="143D6AD4" w14:textId="77777777" w:rsidR="00197390" w:rsidRDefault="00197390" w:rsidP="00B74A5B">
      <w:pPr>
        <w:spacing w:line="240" w:lineRule="auto"/>
        <w:jc w:val="center"/>
      </w:pPr>
      <w:r>
        <w:t>Oleh</w:t>
      </w:r>
    </w:p>
    <w:p w14:paraId="133805CF" w14:textId="77777777" w:rsidR="00197390" w:rsidRPr="00B74A5B" w:rsidRDefault="00197390" w:rsidP="00B74A5B">
      <w:pPr>
        <w:spacing w:line="240" w:lineRule="auto"/>
        <w:jc w:val="center"/>
        <w:rPr>
          <w:b/>
        </w:rPr>
      </w:pPr>
      <w:r w:rsidRPr="00B74A5B">
        <w:rPr>
          <w:b/>
        </w:rPr>
        <w:t>Habibie Ed Dien</w:t>
      </w:r>
    </w:p>
    <w:p w14:paraId="674391EA" w14:textId="77777777" w:rsidR="00197390" w:rsidRPr="00B74A5B" w:rsidRDefault="00197390" w:rsidP="00B74A5B">
      <w:pPr>
        <w:spacing w:line="240" w:lineRule="auto"/>
        <w:jc w:val="center"/>
        <w:rPr>
          <w:b/>
        </w:rPr>
      </w:pPr>
      <w:r w:rsidRPr="00B74A5B">
        <w:rPr>
          <w:b/>
        </w:rPr>
        <w:t>NIM: 23515043</w:t>
      </w:r>
    </w:p>
    <w:p w14:paraId="2641B54C" w14:textId="77777777" w:rsidR="00197390" w:rsidRDefault="00197390" w:rsidP="00B74A5B">
      <w:pPr>
        <w:spacing w:line="240" w:lineRule="auto"/>
        <w:jc w:val="center"/>
        <w:rPr>
          <w:b/>
        </w:rPr>
      </w:pPr>
      <w:r w:rsidRPr="00B74A5B">
        <w:rPr>
          <w:b/>
        </w:rPr>
        <w:t>(Program Studi Magister Informatika)</w:t>
      </w:r>
    </w:p>
    <w:p w14:paraId="41D4DEAE" w14:textId="77777777" w:rsidR="00B74A5B" w:rsidRDefault="00B74A5B" w:rsidP="00B74A5B">
      <w:pPr>
        <w:spacing w:line="240" w:lineRule="auto"/>
        <w:jc w:val="center"/>
      </w:pPr>
    </w:p>
    <w:p w14:paraId="1E6F8A49" w14:textId="77777777" w:rsidR="00197390" w:rsidRDefault="00197390" w:rsidP="00B74A5B">
      <w:pPr>
        <w:spacing w:line="240" w:lineRule="auto"/>
        <w:jc w:val="center"/>
      </w:pPr>
      <w:r>
        <w:t>Institut Teknologi Bandung</w:t>
      </w:r>
    </w:p>
    <w:p w14:paraId="3818DA87" w14:textId="77777777" w:rsidR="00197390" w:rsidRDefault="00197390" w:rsidP="00B74A5B">
      <w:pPr>
        <w:spacing w:line="240" w:lineRule="auto"/>
        <w:jc w:val="center"/>
      </w:pPr>
    </w:p>
    <w:p w14:paraId="2C8435E0" w14:textId="77777777" w:rsidR="00197390" w:rsidRDefault="00197390" w:rsidP="00B74A5B">
      <w:pPr>
        <w:spacing w:line="240" w:lineRule="auto"/>
        <w:jc w:val="center"/>
      </w:pPr>
    </w:p>
    <w:p w14:paraId="67139B21" w14:textId="77777777" w:rsidR="00B74A5B" w:rsidRDefault="00B74A5B" w:rsidP="00B74A5B">
      <w:pPr>
        <w:spacing w:line="240" w:lineRule="auto"/>
        <w:jc w:val="center"/>
      </w:pPr>
    </w:p>
    <w:p w14:paraId="76332923" w14:textId="77777777" w:rsidR="00B74A5B" w:rsidRDefault="00B74A5B" w:rsidP="00B74A5B">
      <w:pPr>
        <w:spacing w:line="240" w:lineRule="auto"/>
        <w:jc w:val="center"/>
      </w:pPr>
    </w:p>
    <w:p w14:paraId="23BE0FFD" w14:textId="77777777" w:rsidR="00B74A5B" w:rsidRDefault="00B74A5B" w:rsidP="00B74A5B">
      <w:pPr>
        <w:spacing w:line="240" w:lineRule="auto"/>
        <w:jc w:val="center"/>
      </w:pPr>
    </w:p>
    <w:p w14:paraId="4D782285" w14:textId="77777777" w:rsidR="00197390" w:rsidRDefault="00197390" w:rsidP="00B74A5B">
      <w:pPr>
        <w:spacing w:line="240" w:lineRule="auto"/>
        <w:jc w:val="center"/>
      </w:pPr>
      <w:r>
        <w:t>Menyetujui</w:t>
      </w:r>
    </w:p>
    <w:p w14:paraId="14D11858" w14:textId="77777777" w:rsidR="00197390" w:rsidRDefault="00AF7D91" w:rsidP="00B74A5B">
      <w:pPr>
        <w:spacing w:line="240" w:lineRule="auto"/>
        <w:jc w:val="center"/>
      </w:pPr>
      <w:r>
        <w:t xml:space="preserve">Tim </w:t>
      </w:r>
      <w:r w:rsidR="00197390">
        <w:t>Pembimbing</w:t>
      </w:r>
    </w:p>
    <w:p w14:paraId="349F9B25" w14:textId="77777777" w:rsidR="00B74A5B" w:rsidRDefault="00B74A5B" w:rsidP="00B74A5B">
      <w:pPr>
        <w:spacing w:line="240" w:lineRule="auto"/>
        <w:jc w:val="center"/>
      </w:pPr>
    </w:p>
    <w:p w14:paraId="6A0FB69A" w14:textId="77777777" w:rsidR="00E92D34" w:rsidRDefault="00E92D34" w:rsidP="00B74A5B">
      <w:pPr>
        <w:spacing w:line="240" w:lineRule="auto"/>
        <w:jc w:val="center"/>
      </w:pPr>
    </w:p>
    <w:p w14:paraId="77DD1BD1" w14:textId="508AE292" w:rsidR="00197390" w:rsidRDefault="002C2286" w:rsidP="00B74A5B">
      <w:pPr>
        <w:spacing w:line="240" w:lineRule="auto"/>
        <w:jc w:val="center"/>
      </w:pPr>
      <w:r>
        <w:t>Tanggal _________________</w:t>
      </w:r>
    </w:p>
    <w:p w14:paraId="78811403" w14:textId="77777777" w:rsidR="00197390" w:rsidRDefault="00197390" w:rsidP="00B74A5B">
      <w:pPr>
        <w:spacing w:line="240" w:lineRule="auto"/>
        <w:jc w:val="center"/>
      </w:pPr>
    </w:p>
    <w:p w14:paraId="0AE9B74C" w14:textId="77777777" w:rsidR="00197390" w:rsidRDefault="00197390" w:rsidP="00B74A5B">
      <w:pPr>
        <w:spacing w:line="240" w:lineRule="auto"/>
        <w:jc w:val="center"/>
      </w:pPr>
    </w:p>
    <w:p w14:paraId="432989FE" w14:textId="77777777" w:rsidR="00E92D34" w:rsidRDefault="00E92D34" w:rsidP="00B74A5B">
      <w:pPr>
        <w:spacing w:line="240" w:lineRule="auto"/>
        <w:jc w:val="center"/>
      </w:pPr>
    </w:p>
    <w:p w14:paraId="2B9FB5A2" w14:textId="77777777" w:rsidR="00E92D34" w:rsidRDefault="00E92D34" w:rsidP="00B74A5B">
      <w:pPr>
        <w:spacing w:line="240" w:lineRule="auto"/>
        <w:jc w:val="center"/>
      </w:pPr>
    </w:p>
    <w:p w14:paraId="2907D1F5" w14:textId="77777777" w:rsidR="00E92D34" w:rsidRDefault="00E92D34" w:rsidP="00B74A5B">
      <w:pPr>
        <w:spacing w:line="240" w:lineRule="auto"/>
        <w:jc w:val="center"/>
      </w:pPr>
    </w:p>
    <w:p w14:paraId="2C0E7022" w14:textId="77777777" w:rsidR="00E92D34" w:rsidRDefault="00E92D34" w:rsidP="00B74A5B">
      <w:pPr>
        <w:spacing w:line="240" w:lineRule="auto"/>
        <w:jc w:val="center"/>
      </w:pPr>
    </w:p>
    <w:p w14:paraId="40F090CF" w14:textId="77777777" w:rsidR="00E92D34" w:rsidRDefault="00E92D34" w:rsidP="00B74A5B">
      <w:pPr>
        <w:spacing w:line="240" w:lineRule="auto"/>
        <w:jc w:val="center"/>
      </w:pPr>
    </w:p>
    <w:p w14:paraId="67F02179" w14:textId="77777777" w:rsidR="00E92D34" w:rsidRDefault="00E92D34" w:rsidP="00B74A5B">
      <w:pPr>
        <w:spacing w:line="240" w:lineRule="auto"/>
        <w:jc w:val="center"/>
      </w:pPr>
    </w:p>
    <w:p w14:paraId="02411BB7" w14:textId="77777777" w:rsidR="00B74A5B" w:rsidRDefault="00B74A5B" w:rsidP="00B74A5B">
      <w:pPr>
        <w:spacing w:line="240" w:lineRule="auto"/>
        <w:jc w:val="center"/>
      </w:pPr>
    </w:p>
    <w:p w14:paraId="16D0FF85" w14:textId="77777777" w:rsidR="00B74A5B" w:rsidRDefault="00B74A5B" w:rsidP="00B74A5B">
      <w:pPr>
        <w:spacing w:line="240" w:lineRule="auto"/>
        <w:jc w:val="center"/>
      </w:pPr>
    </w:p>
    <w:p w14:paraId="6AE74218" w14:textId="77777777" w:rsidR="00B74A5B" w:rsidRDefault="00B74A5B"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E92D34" w14:paraId="66105587" w14:textId="77777777" w:rsidTr="00E92D34">
        <w:tc>
          <w:tcPr>
            <w:tcW w:w="2500" w:type="pct"/>
          </w:tcPr>
          <w:p w14:paraId="44DF8D14" w14:textId="77777777" w:rsidR="00E92D34" w:rsidRDefault="00E92D34" w:rsidP="00E92D34">
            <w:pPr>
              <w:spacing w:line="240" w:lineRule="auto"/>
              <w:jc w:val="center"/>
            </w:pPr>
            <w:r>
              <w:t>Pembimbing Pertama</w:t>
            </w:r>
          </w:p>
          <w:p w14:paraId="4F340391" w14:textId="77777777" w:rsidR="00E92D34" w:rsidRDefault="00E92D34" w:rsidP="00E92D34">
            <w:pPr>
              <w:spacing w:line="240" w:lineRule="auto"/>
              <w:jc w:val="center"/>
            </w:pPr>
          </w:p>
          <w:p w14:paraId="1979C093" w14:textId="77777777" w:rsidR="00E92D34" w:rsidRDefault="00E92D34" w:rsidP="00E92D34">
            <w:pPr>
              <w:spacing w:line="240" w:lineRule="auto"/>
              <w:jc w:val="center"/>
            </w:pPr>
          </w:p>
          <w:p w14:paraId="6EDD7448" w14:textId="77777777" w:rsidR="00E92D34" w:rsidRDefault="00E92D34" w:rsidP="00E92D34">
            <w:pPr>
              <w:spacing w:line="240" w:lineRule="auto"/>
              <w:jc w:val="center"/>
            </w:pPr>
          </w:p>
          <w:p w14:paraId="40C2E6CB" w14:textId="77777777" w:rsidR="00E92D34" w:rsidRDefault="00E92D34" w:rsidP="00E92D34">
            <w:pPr>
              <w:spacing w:line="240" w:lineRule="auto"/>
              <w:jc w:val="center"/>
            </w:pPr>
          </w:p>
          <w:p w14:paraId="101CBE4F" w14:textId="77777777" w:rsidR="00E92D34" w:rsidRDefault="00E92D34" w:rsidP="00E92D34">
            <w:pPr>
              <w:spacing w:line="240" w:lineRule="auto"/>
              <w:jc w:val="center"/>
            </w:pPr>
          </w:p>
          <w:p w14:paraId="39BD97E5" w14:textId="77777777" w:rsidR="00E92D34" w:rsidRDefault="00E92D34" w:rsidP="00E92D34">
            <w:pPr>
              <w:spacing w:line="240" w:lineRule="auto"/>
              <w:jc w:val="center"/>
            </w:pPr>
            <w:r>
              <w:t>__________________________</w:t>
            </w:r>
          </w:p>
          <w:p w14:paraId="3978F2B3" w14:textId="77777777" w:rsidR="00E92D34" w:rsidRDefault="00E92D34" w:rsidP="00E92D34">
            <w:pPr>
              <w:spacing w:line="240" w:lineRule="auto"/>
              <w:jc w:val="center"/>
            </w:pPr>
            <w:r>
              <w:t>(Dr.</w:t>
            </w:r>
            <w:r w:rsidR="007A0CEE">
              <w:t xml:space="preserve"> Ir.</w:t>
            </w:r>
            <w:r>
              <w:t xml:space="preserve"> M.M. </w:t>
            </w:r>
            <w:r w:rsidR="007A0CEE">
              <w:t>Inggriani</w:t>
            </w:r>
            <w:r>
              <w:t>)</w:t>
            </w:r>
          </w:p>
          <w:p w14:paraId="700393F1" w14:textId="77777777" w:rsidR="00E92D34" w:rsidRDefault="00E92D34" w:rsidP="00E92D34">
            <w:pPr>
              <w:spacing w:line="240" w:lineRule="auto"/>
              <w:jc w:val="center"/>
            </w:pPr>
          </w:p>
        </w:tc>
        <w:tc>
          <w:tcPr>
            <w:tcW w:w="2500" w:type="pct"/>
          </w:tcPr>
          <w:p w14:paraId="544F795D" w14:textId="77777777" w:rsidR="00E92D34" w:rsidRDefault="00E92D34" w:rsidP="00E92D34">
            <w:pPr>
              <w:spacing w:line="240" w:lineRule="auto"/>
              <w:jc w:val="center"/>
            </w:pPr>
            <w:r>
              <w:t>Pembimbing Kedua</w:t>
            </w:r>
          </w:p>
          <w:p w14:paraId="07EFC585" w14:textId="77777777" w:rsidR="00E92D34" w:rsidRDefault="00E92D34" w:rsidP="00E92D34">
            <w:pPr>
              <w:spacing w:line="240" w:lineRule="auto"/>
              <w:jc w:val="center"/>
            </w:pPr>
          </w:p>
          <w:p w14:paraId="147945E7" w14:textId="77777777" w:rsidR="00E92D34" w:rsidRDefault="00E92D34" w:rsidP="00E92D34">
            <w:pPr>
              <w:spacing w:line="240" w:lineRule="auto"/>
              <w:jc w:val="center"/>
            </w:pPr>
          </w:p>
          <w:p w14:paraId="0B7B6672" w14:textId="77777777" w:rsidR="00E92D34" w:rsidRDefault="00E92D34" w:rsidP="00E92D34">
            <w:pPr>
              <w:spacing w:line="240" w:lineRule="auto"/>
              <w:jc w:val="center"/>
            </w:pPr>
          </w:p>
          <w:p w14:paraId="1815C762" w14:textId="77777777" w:rsidR="00E92D34" w:rsidRDefault="00E92D34" w:rsidP="00E92D34">
            <w:pPr>
              <w:spacing w:line="240" w:lineRule="auto"/>
              <w:jc w:val="center"/>
            </w:pPr>
          </w:p>
          <w:p w14:paraId="168EB546" w14:textId="77777777" w:rsidR="00E92D34" w:rsidRDefault="00E92D34" w:rsidP="00E92D34">
            <w:pPr>
              <w:spacing w:line="240" w:lineRule="auto"/>
              <w:jc w:val="center"/>
            </w:pPr>
          </w:p>
          <w:p w14:paraId="7BCCFA85" w14:textId="77777777" w:rsidR="00E92D34" w:rsidRDefault="00E92D34" w:rsidP="00E92D34">
            <w:pPr>
              <w:spacing w:line="240" w:lineRule="auto"/>
              <w:jc w:val="center"/>
            </w:pPr>
            <w:r>
              <w:t>______________________________</w:t>
            </w:r>
          </w:p>
          <w:p w14:paraId="01B3B416" w14:textId="77777777" w:rsidR="00E92D34" w:rsidRDefault="00E92D34" w:rsidP="00E92D34">
            <w:pPr>
              <w:spacing w:line="240" w:lineRule="auto"/>
              <w:jc w:val="center"/>
            </w:pPr>
            <w:r>
              <w:t>(</w:t>
            </w:r>
            <w:r w:rsidRPr="00197390">
              <w:t>Yudistira Dwi W</w:t>
            </w:r>
            <w:r>
              <w:t>.</w:t>
            </w:r>
            <w:r w:rsidRPr="00197390">
              <w:t xml:space="preserve"> Asnar, S.T., Ph.D.</w:t>
            </w:r>
            <w:r>
              <w:t>)</w:t>
            </w:r>
          </w:p>
        </w:tc>
      </w:tr>
    </w:tbl>
    <w:p w14:paraId="1BAE1C53" w14:textId="77777777" w:rsidR="00197390" w:rsidRDefault="00197390" w:rsidP="00B74A5B">
      <w:pPr>
        <w:spacing w:line="240" w:lineRule="auto"/>
        <w:jc w:val="center"/>
      </w:pPr>
    </w:p>
    <w:p w14:paraId="01816570" w14:textId="77777777" w:rsidR="00416C59" w:rsidRDefault="00197390" w:rsidP="0000188E">
      <w:pPr>
        <w:spacing w:after="160" w:line="259" w:lineRule="auto"/>
        <w:rPr>
          <w:b/>
          <w:sz w:val="28"/>
        </w:rPr>
      </w:pPr>
      <w:r>
        <w:br w:type="page"/>
      </w:r>
    </w:p>
    <w:p w14:paraId="5C1D1F86" w14:textId="77777777" w:rsidR="00091DFD" w:rsidRPr="000D3A73" w:rsidRDefault="000D3A73" w:rsidP="007D1C6F">
      <w:pPr>
        <w:pStyle w:val="Heading1"/>
      </w:pPr>
      <w:bookmarkStart w:id="0" w:name="_Toc492282589"/>
      <w:bookmarkStart w:id="1" w:name="_Toc503383023"/>
      <w:r w:rsidRPr="000D3A73">
        <w:lastRenderedPageBreak/>
        <w:t>DAFTAR ISI</w:t>
      </w:r>
      <w:bookmarkEnd w:id="0"/>
      <w:bookmarkEnd w:id="1"/>
    </w:p>
    <w:p w14:paraId="644F4D77" w14:textId="77777777" w:rsidR="00226400" w:rsidRDefault="00226400" w:rsidP="000D3A73"/>
    <w:p w14:paraId="515BC837" w14:textId="77777777" w:rsidR="007B0813" w:rsidRDefault="007B0813" w:rsidP="001C2040">
      <w:pPr>
        <w:pStyle w:val="TOC1"/>
      </w:pPr>
      <w:r>
        <w:t>HALAMAN PENGESAHAN</w:t>
      </w:r>
      <w:r>
        <w:tab/>
        <w:t>i</w:t>
      </w:r>
    </w:p>
    <w:p w14:paraId="11856C89" w14:textId="10895233" w:rsidR="001C2040" w:rsidRDefault="0038473F" w:rsidP="001C2040">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03383023" w:history="1">
        <w:r w:rsidR="001C2040" w:rsidRPr="00602B6A">
          <w:rPr>
            <w:rStyle w:val="Hyperlink"/>
            <w:noProof/>
          </w:rPr>
          <w:t>DAFTAR ISI</w:t>
        </w:r>
        <w:r w:rsidR="001C2040">
          <w:rPr>
            <w:noProof/>
            <w:webHidden/>
          </w:rPr>
          <w:tab/>
        </w:r>
        <w:r w:rsidR="001C2040">
          <w:rPr>
            <w:noProof/>
            <w:webHidden/>
          </w:rPr>
          <w:fldChar w:fldCharType="begin"/>
        </w:r>
        <w:r w:rsidR="001C2040">
          <w:rPr>
            <w:noProof/>
            <w:webHidden/>
          </w:rPr>
          <w:instrText xml:space="preserve"> PAGEREF _Toc503383023 \h </w:instrText>
        </w:r>
        <w:r w:rsidR="001C2040">
          <w:rPr>
            <w:noProof/>
            <w:webHidden/>
          </w:rPr>
        </w:r>
        <w:r w:rsidR="001C2040">
          <w:rPr>
            <w:noProof/>
            <w:webHidden/>
          </w:rPr>
          <w:fldChar w:fldCharType="separate"/>
        </w:r>
        <w:r w:rsidR="007632BB">
          <w:rPr>
            <w:noProof/>
            <w:webHidden/>
          </w:rPr>
          <w:t>ii</w:t>
        </w:r>
        <w:r w:rsidR="001C2040">
          <w:rPr>
            <w:noProof/>
            <w:webHidden/>
          </w:rPr>
          <w:fldChar w:fldCharType="end"/>
        </w:r>
      </w:hyperlink>
    </w:p>
    <w:p w14:paraId="46A16BB5" w14:textId="62B2B7C1" w:rsidR="001C2040" w:rsidRDefault="005B3B85" w:rsidP="001C2040">
      <w:pPr>
        <w:pStyle w:val="TOC1"/>
        <w:rPr>
          <w:rFonts w:asciiTheme="minorHAnsi" w:hAnsiTheme="minorHAnsi"/>
          <w:noProof/>
          <w:sz w:val="22"/>
          <w:lang w:eastAsia="id-ID"/>
        </w:rPr>
      </w:pPr>
      <w:hyperlink w:anchor="_Toc503383024" w:history="1">
        <w:r w:rsidR="001C2040" w:rsidRPr="00602B6A">
          <w:rPr>
            <w:rStyle w:val="Hyperlink"/>
            <w:noProof/>
          </w:rPr>
          <w:t>DAFTAR GAMBAR DAN ILUSTRASI</w:t>
        </w:r>
        <w:r w:rsidR="001C2040">
          <w:rPr>
            <w:noProof/>
            <w:webHidden/>
          </w:rPr>
          <w:tab/>
        </w:r>
        <w:r w:rsidR="001C2040">
          <w:rPr>
            <w:noProof/>
            <w:webHidden/>
          </w:rPr>
          <w:fldChar w:fldCharType="begin"/>
        </w:r>
        <w:r w:rsidR="001C2040">
          <w:rPr>
            <w:noProof/>
            <w:webHidden/>
          </w:rPr>
          <w:instrText xml:space="preserve"> PAGEREF _Toc503383024 \h </w:instrText>
        </w:r>
        <w:r w:rsidR="001C2040">
          <w:rPr>
            <w:noProof/>
            <w:webHidden/>
          </w:rPr>
        </w:r>
        <w:r w:rsidR="001C2040">
          <w:rPr>
            <w:noProof/>
            <w:webHidden/>
          </w:rPr>
          <w:fldChar w:fldCharType="separate"/>
        </w:r>
        <w:r w:rsidR="007632BB">
          <w:rPr>
            <w:noProof/>
            <w:webHidden/>
          </w:rPr>
          <w:t>iii</w:t>
        </w:r>
        <w:r w:rsidR="001C2040">
          <w:rPr>
            <w:noProof/>
            <w:webHidden/>
          </w:rPr>
          <w:fldChar w:fldCharType="end"/>
        </w:r>
      </w:hyperlink>
    </w:p>
    <w:p w14:paraId="39ADD17A" w14:textId="25B7FA6D" w:rsidR="001C2040" w:rsidRDefault="005B3B85" w:rsidP="001C2040">
      <w:pPr>
        <w:pStyle w:val="TOC1"/>
        <w:rPr>
          <w:rFonts w:asciiTheme="minorHAnsi" w:hAnsiTheme="minorHAnsi"/>
          <w:noProof/>
          <w:sz w:val="22"/>
          <w:lang w:eastAsia="id-ID"/>
        </w:rPr>
      </w:pPr>
      <w:hyperlink w:anchor="_Toc503383025" w:history="1">
        <w:r w:rsidR="001C2040" w:rsidRPr="00602B6A">
          <w:rPr>
            <w:rStyle w:val="Hyperlink"/>
            <w:noProof/>
          </w:rPr>
          <w:t>DAFTAR TABEL</w:t>
        </w:r>
        <w:r w:rsidR="001C2040">
          <w:rPr>
            <w:noProof/>
            <w:webHidden/>
          </w:rPr>
          <w:tab/>
        </w:r>
        <w:r w:rsidR="001C2040">
          <w:rPr>
            <w:noProof/>
            <w:webHidden/>
          </w:rPr>
          <w:fldChar w:fldCharType="begin"/>
        </w:r>
        <w:r w:rsidR="001C2040">
          <w:rPr>
            <w:noProof/>
            <w:webHidden/>
          </w:rPr>
          <w:instrText xml:space="preserve"> PAGEREF _Toc503383025 \h </w:instrText>
        </w:r>
        <w:r w:rsidR="001C2040">
          <w:rPr>
            <w:noProof/>
            <w:webHidden/>
          </w:rPr>
        </w:r>
        <w:r w:rsidR="001C2040">
          <w:rPr>
            <w:noProof/>
            <w:webHidden/>
          </w:rPr>
          <w:fldChar w:fldCharType="separate"/>
        </w:r>
        <w:r w:rsidR="007632BB">
          <w:rPr>
            <w:noProof/>
            <w:webHidden/>
          </w:rPr>
          <w:t>iv</w:t>
        </w:r>
        <w:r w:rsidR="001C2040">
          <w:rPr>
            <w:noProof/>
            <w:webHidden/>
          </w:rPr>
          <w:fldChar w:fldCharType="end"/>
        </w:r>
      </w:hyperlink>
    </w:p>
    <w:p w14:paraId="5FE46E0D" w14:textId="77777777" w:rsidR="001C2040" w:rsidRDefault="001C2040" w:rsidP="001C2040">
      <w:pPr>
        <w:pStyle w:val="TOC1"/>
        <w:rPr>
          <w:rStyle w:val="Hyperlink"/>
          <w:noProof/>
        </w:rPr>
      </w:pPr>
    </w:p>
    <w:p w14:paraId="5C49FD2D" w14:textId="3D7B1C9B" w:rsidR="001C2040" w:rsidRDefault="005B3B85" w:rsidP="001C2040">
      <w:pPr>
        <w:pStyle w:val="TOC1"/>
        <w:rPr>
          <w:rFonts w:asciiTheme="minorHAnsi" w:hAnsiTheme="minorHAnsi"/>
          <w:noProof/>
          <w:sz w:val="22"/>
          <w:lang w:eastAsia="id-ID"/>
        </w:rPr>
      </w:pPr>
      <w:hyperlink w:anchor="_Toc503383026" w:history="1">
        <w:r w:rsidR="001C2040" w:rsidRPr="00602B6A">
          <w:rPr>
            <w:rStyle w:val="Hyperlink"/>
            <w:noProof/>
          </w:rPr>
          <w:t>Bab I Pendahuluan</w:t>
        </w:r>
        <w:r w:rsidR="001C2040">
          <w:rPr>
            <w:noProof/>
            <w:webHidden/>
          </w:rPr>
          <w:tab/>
        </w:r>
        <w:r w:rsidR="001C2040">
          <w:rPr>
            <w:noProof/>
            <w:webHidden/>
          </w:rPr>
          <w:fldChar w:fldCharType="begin"/>
        </w:r>
        <w:r w:rsidR="001C2040">
          <w:rPr>
            <w:noProof/>
            <w:webHidden/>
          </w:rPr>
          <w:instrText xml:space="preserve"> PAGEREF _Toc503383026 \h </w:instrText>
        </w:r>
        <w:r w:rsidR="001C2040">
          <w:rPr>
            <w:noProof/>
            <w:webHidden/>
          </w:rPr>
        </w:r>
        <w:r w:rsidR="001C2040">
          <w:rPr>
            <w:noProof/>
            <w:webHidden/>
          </w:rPr>
          <w:fldChar w:fldCharType="separate"/>
        </w:r>
        <w:r w:rsidR="007632BB">
          <w:rPr>
            <w:noProof/>
            <w:webHidden/>
          </w:rPr>
          <w:t>1</w:t>
        </w:r>
        <w:r w:rsidR="001C2040">
          <w:rPr>
            <w:noProof/>
            <w:webHidden/>
          </w:rPr>
          <w:fldChar w:fldCharType="end"/>
        </w:r>
      </w:hyperlink>
    </w:p>
    <w:p w14:paraId="1D82889B" w14:textId="5F0D8864" w:rsidR="001C2040" w:rsidRDefault="005B3B85">
      <w:pPr>
        <w:pStyle w:val="TOC2"/>
        <w:tabs>
          <w:tab w:val="right" w:leader="dot" w:pos="7927"/>
        </w:tabs>
        <w:rPr>
          <w:rFonts w:asciiTheme="minorHAnsi" w:hAnsiTheme="minorHAnsi"/>
          <w:noProof/>
          <w:sz w:val="22"/>
          <w:lang w:eastAsia="id-ID"/>
        </w:rPr>
      </w:pPr>
      <w:hyperlink w:anchor="_Toc503383027" w:history="1">
        <w:r w:rsidR="001C2040" w:rsidRPr="00602B6A">
          <w:rPr>
            <w:rStyle w:val="Hyperlink"/>
            <w:noProof/>
          </w:rPr>
          <w:t>I.1 Latar Belakang</w:t>
        </w:r>
        <w:r w:rsidR="001C2040">
          <w:rPr>
            <w:noProof/>
            <w:webHidden/>
          </w:rPr>
          <w:tab/>
        </w:r>
        <w:r w:rsidR="001C2040">
          <w:rPr>
            <w:noProof/>
            <w:webHidden/>
          </w:rPr>
          <w:fldChar w:fldCharType="begin"/>
        </w:r>
        <w:r w:rsidR="001C2040">
          <w:rPr>
            <w:noProof/>
            <w:webHidden/>
          </w:rPr>
          <w:instrText xml:space="preserve"> PAGEREF _Toc503383027 \h </w:instrText>
        </w:r>
        <w:r w:rsidR="001C2040">
          <w:rPr>
            <w:noProof/>
            <w:webHidden/>
          </w:rPr>
        </w:r>
        <w:r w:rsidR="001C2040">
          <w:rPr>
            <w:noProof/>
            <w:webHidden/>
          </w:rPr>
          <w:fldChar w:fldCharType="separate"/>
        </w:r>
        <w:r w:rsidR="007632BB">
          <w:rPr>
            <w:noProof/>
            <w:webHidden/>
          </w:rPr>
          <w:t>1</w:t>
        </w:r>
        <w:r w:rsidR="001C2040">
          <w:rPr>
            <w:noProof/>
            <w:webHidden/>
          </w:rPr>
          <w:fldChar w:fldCharType="end"/>
        </w:r>
      </w:hyperlink>
    </w:p>
    <w:p w14:paraId="33BF734F" w14:textId="2D6344A3" w:rsidR="001C2040" w:rsidRDefault="005B3B85">
      <w:pPr>
        <w:pStyle w:val="TOC2"/>
        <w:tabs>
          <w:tab w:val="right" w:leader="dot" w:pos="7927"/>
        </w:tabs>
        <w:rPr>
          <w:rFonts w:asciiTheme="minorHAnsi" w:hAnsiTheme="minorHAnsi"/>
          <w:noProof/>
          <w:sz w:val="22"/>
          <w:lang w:eastAsia="id-ID"/>
        </w:rPr>
      </w:pPr>
      <w:hyperlink w:anchor="_Toc503383028" w:history="1">
        <w:r w:rsidR="001C2040" w:rsidRPr="00602B6A">
          <w:rPr>
            <w:rStyle w:val="Hyperlink"/>
            <w:noProof/>
          </w:rPr>
          <w:t>I.2 Rumusan Masalah</w:t>
        </w:r>
        <w:r w:rsidR="001C2040">
          <w:rPr>
            <w:noProof/>
            <w:webHidden/>
          </w:rPr>
          <w:tab/>
        </w:r>
        <w:r w:rsidR="001C2040">
          <w:rPr>
            <w:noProof/>
            <w:webHidden/>
          </w:rPr>
          <w:fldChar w:fldCharType="begin"/>
        </w:r>
        <w:r w:rsidR="001C2040">
          <w:rPr>
            <w:noProof/>
            <w:webHidden/>
          </w:rPr>
          <w:instrText xml:space="preserve"> PAGEREF _Toc503383028 \h </w:instrText>
        </w:r>
        <w:r w:rsidR="001C2040">
          <w:rPr>
            <w:noProof/>
            <w:webHidden/>
          </w:rPr>
        </w:r>
        <w:r w:rsidR="001C2040">
          <w:rPr>
            <w:noProof/>
            <w:webHidden/>
          </w:rPr>
          <w:fldChar w:fldCharType="separate"/>
        </w:r>
        <w:r w:rsidR="007632BB">
          <w:rPr>
            <w:noProof/>
            <w:webHidden/>
          </w:rPr>
          <w:t>3</w:t>
        </w:r>
        <w:r w:rsidR="001C2040">
          <w:rPr>
            <w:noProof/>
            <w:webHidden/>
          </w:rPr>
          <w:fldChar w:fldCharType="end"/>
        </w:r>
      </w:hyperlink>
    </w:p>
    <w:p w14:paraId="52B75EBC" w14:textId="28FA51BE" w:rsidR="001C2040" w:rsidRDefault="005B3B85">
      <w:pPr>
        <w:pStyle w:val="TOC2"/>
        <w:tabs>
          <w:tab w:val="right" w:leader="dot" w:pos="7927"/>
        </w:tabs>
        <w:rPr>
          <w:rFonts w:asciiTheme="minorHAnsi" w:hAnsiTheme="minorHAnsi"/>
          <w:noProof/>
          <w:sz w:val="22"/>
          <w:lang w:eastAsia="id-ID"/>
        </w:rPr>
      </w:pPr>
      <w:hyperlink w:anchor="_Toc503383029" w:history="1">
        <w:r w:rsidR="001C2040" w:rsidRPr="00602B6A">
          <w:rPr>
            <w:rStyle w:val="Hyperlink"/>
            <w:noProof/>
          </w:rPr>
          <w:t>I.3 Tujuan Penelitian</w:t>
        </w:r>
        <w:r w:rsidR="001C2040">
          <w:rPr>
            <w:noProof/>
            <w:webHidden/>
          </w:rPr>
          <w:tab/>
        </w:r>
        <w:r w:rsidR="001C2040">
          <w:rPr>
            <w:noProof/>
            <w:webHidden/>
          </w:rPr>
          <w:fldChar w:fldCharType="begin"/>
        </w:r>
        <w:r w:rsidR="001C2040">
          <w:rPr>
            <w:noProof/>
            <w:webHidden/>
          </w:rPr>
          <w:instrText xml:space="preserve"> PAGEREF _Toc503383029 \h </w:instrText>
        </w:r>
        <w:r w:rsidR="001C2040">
          <w:rPr>
            <w:noProof/>
            <w:webHidden/>
          </w:rPr>
        </w:r>
        <w:r w:rsidR="001C2040">
          <w:rPr>
            <w:noProof/>
            <w:webHidden/>
          </w:rPr>
          <w:fldChar w:fldCharType="separate"/>
        </w:r>
        <w:r w:rsidR="007632BB">
          <w:rPr>
            <w:noProof/>
            <w:webHidden/>
          </w:rPr>
          <w:t>3</w:t>
        </w:r>
        <w:r w:rsidR="001C2040">
          <w:rPr>
            <w:noProof/>
            <w:webHidden/>
          </w:rPr>
          <w:fldChar w:fldCharType="end"/>
        </w:r>
      </w:hyperlink>
    </w:p>
    <w:p w14:paraId="5FBA459C" w14:textId="00D67F73" w:rsidR="001C2040" w:rsidRDefault="005B3B85">
      <w:pPr>
        <w:pStyle w:val="TOC2"/>
        <w:tabs>
          <w:tab w:val="right" w:leader="dot" w:pos="7927"/>
        </w:tabs>
        <w:rPr>
          <w:rFonts w:asciiTheme="minorHAnsi" w:hAnsiTheme="minorHAnsi"/>
          <w:noProof/>
          <w:sz w:val="22"/>
          <w:lang w:eastAsia="id-ID"/>
        </w:rPr>
      </w:pPr>
      <w:hyperlink w:anchor="_Toc503383030" w:history="1">
        <w:r w:rsidR="001C2040" w:rsidRPr="00602B6A">
          <w:rPr>
            <w:rStyle w:val="Hyperlink"/>
            <w:noProof/>
          </w:rPr>
          <w:t>I.4 Batasan Masalah</w:t>
        </w:r>
        <w:r w:rsidR="001C2040">
          <w:rPr>
            <w:noProof/>
            <w:webHidden/>
          </w:rPr>
          <w:tab/>
        </w:r>
        <w:r w:rsidR="001C2040">
          <w:rPr>
            <w:noProof/>
            <w:webHidden/>
          </w:rPr>
          <w:fldChar w:fldCharType="begin"/>
        </w:r>
        <w:r w:rsidR="001C2040">
          <w:rPr>
            <w:noProof/>
            <w:webHidden/>
          </w:rPr>
          <w:instrText xml:space="preserve"> PAGEREF _Toc503383030 \h </w:instrText>
        </w:r>
        <w:r w:rsidR="001C2040">
          <w:rPr>
            <w:noProof/>
            <w:webHidden/>
          </w:rPr>
        </w:r>
        <w:r w:rsidR="001C2040">
          <w:rPr>
            <w:noProof/>
            <w:webHidden/>
          </w:rPr>
          <w:fldChar w:fldCharType="separate"/>
        </w:r>
        <w:r w:rsidR="007632BB">
          <w:rPr>
            <w:noProof/>
            <w:webHidden/>
          </w:rPr>
          <w:t>3</w:t>
        </w:r>
        <w:r w:rsidR="001C2040">
          <w:rPr>
            <w:noProof/>
            <w:webHidden/>
          </w:rPr>
          <w:fldChar w:fldCharType="end"/>
        </w:r>
      </w:hyperlink>
    </w:p>
    <w:p w14:paraId="080D606B" w14:textId="2B46DD2B" w:rsidR="001C2040" w:rsidRDefault="005B3B85">
      <w:pPr>
        <w:pStyle w:val="TOC2"/>
        <w:tabs>
          <w:tab w:val="right" w:leader="dot" w:pos="7927"/>
        </w:tabs>
        <w:rPr>
          <w:rFonts w:asciiTheme="minorHAnsi" w:hAnsiTheme="minorHAnsi"/>
          <w:noProof/>
          <w:sz w:val="22"/>
          <w:lang w:eastAsia="id-ID"/>
        </w:rPr>
      </w:pPr>
      <w:hyperlink w:anchor="_Toc503383031" w:history="1">
        <w:r w:rsidR="001C2040" w:rsidRPr="00602B6A">
          <w:rPr>
            <w:rStyle w:val="Hyperlink"/>
            <w:noProof/>
          </w:rPr>
          <w:t>I.5 Metodologi Penelitian</w:t>
        </w:r>
        <w:r w:rsidR="001C2040">
          <w:rPr>
            <w:noProof/>
            <w:webHidden/>
          </w:rPr>
          <w:tab/>
        </w:r>
        <w:r w:rsidR="001C2040">
          <w:rPr>
            <w:noProof/>
            <w:webHidden/>
          </w:rPr>
          <w:fldChar w:fldCharType="begin"/>
        </w:r>
        <w:r w:rsidR="001C2040">
          <w:rPr>
            <w:noProof/>
            <w:webHidden/>
          </w:rPr>
          <w:instrText xml:space="preserve"> PAGEREF _Toc503383031 \h </w:instrText>
        </w:r>
        <w:r w:rsidR="001C2040">
          <w:rPr>
            <w:noProof/>
            <w:webHidden/>
          </w:rPr>
        </w:r>
        <w:r w:rsidR="001C2040">
          <w:rPr>
            <w:noProof/>
            <w:webHidden/>
          </w:rPr>
          <w:fldChar w:fldCharType="separate"/>
        </w:r>
        <w:r w:rsidR="007632BB">
          <w:rPr>
            <w:noProof/>
            <w:webHidden/>
          </w:rPr>
          <w:t>3</w:t>
        </w:r>
        <w:r w:rsidR="001C2040">
          <w:rPr>
            <w:noProof/>
            <w:webHidden/>
          </w:rPr>
          <w:fldChar w:fldCharType="end"/>
        </w:r>
      </w:hyperlink>
    </w:p>
    <w:p w14:paraId="0438AE2F" w14:textId="7A3DC4FF" w:rsidR="001C2040" w:rsidRDefault="005B3B85">
      <w:pPr>
        <w:pStyle w:val="TOC2"/>
        <w:tabs>
          <w:tab w:val="right" w:leader="dot" w:pos="7927"/>
        </w:tabs>
        <w:rPr>
          <w:rFonts w:asciiTheme="minorHAnsi" w:hAnsiTheme="minorHAnsi"/>
          <w:noProof/>
          <w:sz w:val="22"/>
          <w:lang w:eastAsia="id-ID"/>
        </w:rPr>
      </w:pPr>
      <w:hyperlink w:anchor="_Toc503383032" w:history="1">
        <w:r w:rsidR="001C2040" w:rsidRPr="00602B6A">
          <w:rPr>
            <w:rStyle w:val="Hyperlink"/>
            <w:noProof/>
          </w:rPr>
          <w:t>I.6 Sistematika Penulisan</w:t>
        </w:r>
        <w:r w:rsidR="001C2040">
          <w:rPr>
            <w:noProof/>
            <w:webHidden/>
          </w:rPr>
          <w:tab/>
        </w:r>
        <w:r w:rsidR="001C2040">
          <w:rPr>
            <w:noProof/>
            <w:webHidden/>
          </w:rPr>
          <w:fldChar w:fldCharType="begin"/>
        </w:r>
        <w:r w:rsidR="001C2040">
          <w:rPr>
            <w:noProof/>
            <w:webHidden/>
          </w:rPr>
          <w:instrText xml:space="preserve"> PAGEREF _Toc503383032 \h </w:instrText>
        </w:r>
        <w:r w:rsidR="001C2040">
          <w:rPr>
            <w:noProof/>
            <w:webHidden/>
          </w:rPr>
        </w:r>
        <w:r w:rsidR="001C2040">
          <w:rPr>
            <w:noProof/>
            <w:webHidden/>
          </w:rPr>
          <w:fldChar w:fldCharType="separate"/>
        </w:r>
        <w:r w:rsidR="007632BB">
          <w:rPr>
            <w:noProof/>
            <w:webHidden/>
          </w:rPr>
          <w:t>5</w:t>
        </w:r>
        <w:r w:rsidR="001C2040">
          <w:rPr>
            <w:noProof/>
            <w:webHidden/>
          </w:rPr>
          <w:fldChar w:fldCharType="end"/>
        </w:r>
      </w:hyperlink>
    </w:p>
    <w:p w14:paraId="0D7EF53A" w14:textId="66B6AF29" w:rsidR="001C2040" w:rsidRDefault="005B3B85">
      <w:pPr>
        <w:pStyle w:val="TOC2"/>
        <w:tabs>
          <w:tab w:val="right" w:leader="dot" w:pos="7927"/>
        </w:tabs>
        <w:rPr>
          <w:rFonts w:asciiTheme="minorHAnsi" w:hAnsiTheme="minorHAnsi"/>
          <w:noProof/>
          <w:sz w:val="22"/>
          <w:lang w:eastAsia="id-ID"/>
        </w:rPr>
      </w:pPr>
      <w:hyperlink w:anchor="_Toc503383033" w:history="1">
        <w:r w:rsidR="001C2040" w:rsidRPr="00602B6A">
          <w:rPr>
            <w:rStyle w:val="Hyperlink"/>
            <w:noProof/>
          </w:rPr>
          <w:t>I.7 Rencana Waktu Penyelesaian Tesis</w:t>
        </w:r>
        <w:r w:rsidR="001C2040">
          <w:rPr>
            <w:noProof/>
            <w:webHidden/>
          </w:rPr>
          <w:tab/>
        </w:r>
        <w:r w:rsidR="001C2040">
          <w:rPr>
            <w:noProof/>
            <w:webHidden/>
          </w:rPr>
          <w:fldChar w:fldCharType="begin"/>
        </w:r>
        <w:r w:rsidR="001C2040">
          <w:rPr>
            <w:noProof/>
            <w:webHidden/>
          </w:rPr>
          <w:instrText xml:space="preserve"> PAGEREF _Toc503383033 \h </w:instrText>
        </w:r>
        <w:r w:rsidR="001C2040">
          <w:rPr>
            <w:noProof/>
            <w:webHidden/>
          </w:rPr>
        </w:r>
        <w:r w:rsidR="001C2040">
          <w:rPr>
            <w:noProof/>
            <w:webHidden/>
          </w:rPr>
          <w:fldChar w:fldCharType="separate"/>
        </w:r>
        <w:r w:rsidR="007632BB">
          <w:rPr>
            <w:noProof/>
            <w:webHidden/>
          </w:rPr>
          <w:t>5</w:t>
        </w:r>
        <w:r w:rsidR="001C2040">
          <w:rPr>
            <w:noProof/>
            <w:webHidden/>
          </w:rPr>
          <w:fldChar w:fldCharType="end"/>
        </w:r>
      </w:hyperlink>
    </w:p>
    <w:p w14:paraId="62C16458" w14:textId="77777777" w:rsidR="001C2040" w:rsidRDefault="001C2040" w:rsidP="001C2040">
      <w:pPr>
        <w:pStyle w:val="TOC1"/>
        <w:rPr>
          <w:rStyle w:val="Hyperlink"/>
          <w:noProof/>
        </w:rPr>
      </w:pPr>
    </w:p>
    <w:p w14:paraId="5A9275BB" w14:textId="589C4883" w:rsidR="001C2040" w:rsidRDefault="005B3B85" w:rsidP="001C2040">
      <w:pPr>
        <w:pStyle w:val="TOC1"/>
        <w:rPr>
          <w:rFonts w:asciiTheme="minorHAnsi" w:hAnsiTheme="minorHAnsi"/>
          <w:noProof/>
          <w:sz w:val="22"/>
          <w:lang w:eastAsia="id-ID"/>
        </w:rPr>
      </w:pPr>
      <w:hyperlink w:anchor="_Toc503383034" w:history="1">
        <w:r w:rsidR="001C2040" w:rsidRPr="00602B6A">
          <w:rPr>
            <w:rStyle w:val="Hyperlink"/>
            <w:noProof/>
          </w:rPr>
          <w:t>Bab II Tinjauan Pustaka dan Eksplorasi</w:t>
        </w:r>
        <w:r w:rsidR="001C2040">
          <w:rPr>
            <w:noProof/>
            <w:webHidden/>
          </w:rPr>
          <w:tab/>
        </w:r>
        <w:r w:rsidR="001C2040">
          <w:rPr>
            <w:noProof/>
            <w:webHidden/>
          </w:rPr>
          <w:fldChar w:fldCharType="begin"/>
        </w:r>
        <w:r w:rsidR="001C2040">
          <w:rPr>
            <w:noProof/>
            <w:webHidden/>
          </w:rPr>
          <w:instrText xml:space="preserve"> PAGEREF _Toc503383034 \h </w:instrText>
        </w:r>
        <w:r w:rsidR="001C2040">
          <w:rPr>
            <w:noProof/>
            <w:webHidden/>
          </w:rPr>
        </w:r>
        <w:r w:rsidR="001C2040">
          <w:rPr>
            <w:noProof/>
            <w:webHidden/>
          </w:rPr>
          <w:fldChar w:fldCharType="separate"/>
        </w:r>
        <w:r w:rsidR="007632BB">
          <w:rPr>
            <w:noProof/>
            <w:webHidden/>
          </w:rPr>
          <w:t>6</w:t>
        </w:r>
        <w:r w:rsidR="001C2040">
          <w:rPr>
            <w:noProof/>
            <w:webHidden/>
          </w:rPr>
          <w:fldChar w:fldCharType="end"/>
        </w:r>
      </w:hyperlink>
    </w:p>
    <w:p w14:paraId="3FBB6199" w14:textId="73BAE81F" w:rsidR="001C2040" w:rsidRDefault="005B3B85">
      <w:pPr>
        <w:pStyle w:val="TOC2"/>
        <w:tabs>
          <w:tab w:val="right" w:leader="dot" w:pos="7927"/>
        </w:tabs>
        <w:rPr>
          <w:rFonts w:asciiTheme="minorHAnsi" w:hAnsiTheme="minorHAnsi"/>
          <w:noProof/>
          <w:sz w:val="22"/>
          <w:lang w:eastAsia="id-ID"/>
        </w:rPr>
      </w:pPr>
      <w:hyperlink w:anchor="_Toc503383035" w:history="1">
        <w:r w:rsidR="001C2040" w:rsidRPr="00602B6A">
          <w:rPr>
            <w:rStyle w:val="Hyperlink"/>
            <w:noProof/>
          </w:rPr>
          <w:t>II.1 Terminologi Visualisasi Perangkat Lunak</w:t>
        </w:r>
        <w:r w:rsidR="001C2040">
          <w:rPr>
            <w:noProof/>
            <w:webHidden/>
          </w:rPr>
          <w:tab/>
        </w:r>
        <w:r w:rsidR="001C2040">
          <w:rPr>
            <w:noProof/>
            <w:webHidden/>
          </w:rPr>
          <w:fldChar w:fldCharType="begin"/>
        </w:r>
        <w:r w:rsidR="001C2040">
          <w:rPr>
            <w:noProof/>
            <w:webHidden/>
          </w:rPr>
          <w:instrText xml:space="preserve"> PAGEREF _Toc503383035 \h </w:instrText>
        </w:r>
        <w:r w:rsidR="001C2040">
          <w:rPr>
            <w:noProof/>
            <w:webHidden/>
          </w:rPr>
        </w:r>
        <w:r w:rsidR="001C2040">
          <w:rPr>
            <w:noProof/>
            <w:webHidden/>
          </w:rPr>
          <w:fldChar w:fldCharType="separate"/>
        </w:r>
        <w:r w:rsidR="007632BB">
          <w:rPr>
            <w:noProof/>
            <w:webHidden/>
          </w:rPr>
          <w:t>6</w:t>
        </w:r>
        <w:r w:rsidR="001C2040">
          <w:rPr>
            <w:noProof/>
            <w:webHidden/>
          </w:rPr>
          <w:fldChar w:fldCharType="end"/>
        </w:r>
      </w:hyperlink>
    </w:p>
    <w:p w14:paraId="129BFC2F" w14:textId="016CC739" w:rsidR="001C2040" w:rsidRDefault="005B3B85">
      <w:pPr>
        <w:pStyle w:val="TOC3"/>
        <w:tabs>
          <w:tab w:val="right" w:leader="dot" w:pos="7927"/>
        </w:tabs>
        <w:rPr>
          <w:rFonts w:asciiTheme="minorHAnsi" w:hAnsiTheme="minorHAnsi"/>
          <w:noProof/>
          <w:sz w:val="22"/>
          <w:lang w:eastAsia="id-ID"/>
        </w:rPr>
      </w:pPr>
      <w:hyperlink w:anchor="_Toc503383036" w:history="1">
        <w:r w:rsidR="001C2040" w:rsidRPr="00602B6A">
          <w:rPr>
            <w:rStyle w:val="Hyperlink"/>
            <w:noProof/>
          </w:rPr>
          <w:t>II.1.2 Sistem dan Manfaat Visualisasi Program (VP)</w:t>
        </w:r>
        <w:r w:rsidR="001C2040">
          <w:rPr>
            <w:noProof/>
            <w:webHidden/>
          </w:rPr>
          <w:tab/>
        </w:r>
        <w:r w:rsidR="001C2040">
          <w:rPr>
            <w:noProof/>
            <w:webHidden/>
          </w:rPr>
          <w:fldChar w:fldCharType="begin"/>
        </w:r>
        <w:r w:rsidR="001C2040">
          <w:rPr>
            <w:noProof/>
            <w:webHidden/>
          </w:rPr>
          <w:instrText xml:space="preserve"> PAGEREF _Toc503383036 \h </w:instrText>
        </w:r>
        <w:r w:rsidR="001C2040">
          <w:rPr>
            <w:noProof/>
            <w:webHidden/>
          </w:rPr>
        </w:r>
        <w:r w:rsidR="001C2040">
          <w:rPr>
            <w:noProof/>
            <w:webHidden/>
          </w:rPr>
          <w:fldChar w:fldCharType="separate"/>
        </w:r>
        <w:r w:rsidR="007632BB">
          <w:rPr>
            <w:noProof/>
            <w:webHidden/>
          </w:rPr>
          <w:t>7</w:t>
        </w:r>
        <w:r w:rsidR="001C2040">
          <w:rPr>
            <w:noProof/>
            <w:webHidden/>
          </w:rPr>
          <w:fldChar w:fldCharType="end"/>
        </w:r>
      </w:hyperlink>
    </w:p>
    <w:p w14:paraId="05264323" w14:textId="0063B577" w:rsidR="001C2040" w:rsidRDefault="005B3B85">
      <w:pPr>
        <w:pStyle w:val="TOC2"/>
        <w:tabs>
          <w:tab w:val="right" w:leader="dot" w:pos="7927"/>
        </w:tabs>
        <w:rPr>
          <w:rFonts w:asciiTheme="minorHAnsi" w:hAnsiTheme="minorHAnsi"/>
          <w:noProof/>
          <w:sz w:val="22"/>
          <w:lang w:eastAsia="id-ID"/>
        </w:rPr>
      </w:pPr>
      <w:hyperlink w:anchor="_Toc503383037" w:history="1">
        <w:r w:rsidR="001C2040" w:rsidRPr="00602B6A">
          <w:rPr>
            <w:rStyle w:val="Hyperlink"/>
            <w:noProof/>
          </w:rPr>
          <w:t>II.2 Metodologi dan Prinsip Visualisasi Data</w:t>
        </w:r>
        <w:r w:rsidR="001C2040">
          <w:rPr>
            <w:noProof/>
            <w:webHidden/>
          </w:rPr>
          <w:tab/>
        </w:r>
        <w:r w:rsidR="001C2040">
          <w:rPr>
            <w:noProof/>
            <w:webHidden/>
          </w:rPr>
          <w:fldChar w:fldCharType="begin"/>
        </w:r>
        <w:r w:rsidR="001C2040">
          <w:rPr>
            <w:noProof/>
            <w:webHidden/>
          </w:rPr>
          <w:instrText xml:space="preserve"> PAGEREF _Toc503383037 \h </w:instrText>
        </w:r>
        <w:r w:rsidR="001C2040">
          <w:rPr>
            <w:noProof/>
            <w:webHidden/>
          </w:rPr>
        </w:r>
        <w:r w:rsidR="001C2040">
          <w:rPr>
            <w:noProof/>
            <w:webHidden/>
          </w:rPr>
          <w:fldChar w:fldCharType="separate"/>
        </w:r>
        <w:r w:rsidR="007632BB">
          <w:rPr>
            <w:noProof/>
            <w:webHidden/>
          </w:rPr>
          <w:t>7</w:t>
        </w:r>
        <w:r w:rsidR="001C2040">
          <w:rPr>
            <w:noProof/>
            <w:webHidden/>
          </w:rPr>
          <w:fldChar w:fldCharType="end"/>
        </w:r>
      </w:hyperlink>
    </w:p>
    <w:p w14:paraId="27EA41B3" w14:textId="73D230FE" w:rsidR="001C2040" w:rsidRDefault="005B3B85">
      <w:pPr>
        <w:pStyle w:val="TOC2"/>
        <w:tabs>
          <w:tab w:val="right" w:leader="dot" w:pos="7927"/>
        </w:tabs>
        <w:rPr>
          <w:rFonts w:asciiTheme="minorHAnsi" w:hAnsiTheme="minorHAnsi"/>
          <w:noProof/>
          <w:sz w:val="22"/>
          <w:lang w:eastAsia="id-ID"/>
        </w:rPr>
      </w:pPr>
      <w:hyperlink w:anchor="_Toc503383038" w:history="1">
        <w:r w:rsidR="001C2040" w:rsidRPr="00602B6A">
          <w:rPr>
            <w:rStyle w:val="Hyperlink"/>
            <w:noProof/>
          </w:rPr>
          <w:t>II.3 Teori Desain Interaksi</w:t>
        </w:r>
        <w:r w:rsidR="001C2040">
          <w:rPr>
            <w:noProof/>
            <w:webHidden/>
          </w:rPr>
          <w:tab/>
        </w:r>
        <w:r w:rsidR="001C2040">
          <w:rPr>
            <w:noProof/>
            <w:webHidden/>
          </w:rPr>
          <w:fldChar w:fldCharType="begin"/>
        </w:r>
        <w:r w:rsidR="001C2040">
          <w:rPr>
            <w:noProof/>
            <w:webHidden/>
          </w:rPr>
          <w:instrText xml:space="preserve"> PAGEREF _Toc503383038 \h </w:instrText>
        </w:r>
        <w:r w:rsidR="001C2040">
          <w:rPr>
            <w:noProof/>
            <w:webHidden/>
          </w:rPr>
        </w:r>
        <w:r w:rsidR="001C2040">
          <w:rPr>
            <w:noProof/>
            <w:webHidden/>
          </w:rPr>
          <w:fldChar w:fldCharType="separate"/>
        </w:r>
        <w:r w:rsidR="007632BB">
          <w:rPr>
            <w:noProof/>
            <w:webHidden/>
          </w:rPr>
          <w:t>9</w:t>
        </w:r>
        <w:r w:rsidR="001C2040">
          <w:rPr>
            <w:noProof/>
            <w:webHidden/>
          </w:rPr>
          <w:fldChar w:fldCharType="end"/>
        </w:r>
      </w:hyperlink>
    </w:p>
    <w:p w14:paraId="60E73B67" w14:textId="7DA8C7E1" w:rsidR="001C2040" w:rsidRDefault="005B3B85">
      <w:pPr>
        <w:pStyle w:val="TOC2"/>
        <w:tabs>
          <w:tab w:val="right" w:leader="dot" w:pos="7927"/>
        </w:tabs>
        <w:rPr>
          <w:rFonts w:asciiTheme="minorHAnsi" w:hAnsiTheme="minorHAnsi"/>
          <w:noProof/>
          <w:sz w:val="22"/>
          <w:lang w:eastAsia="id-ID"/>
        </w:rPr>
      </w:pPr>
      <w:hyperlink w:anchor="_Toc503383039" w:history="1">
        <w:r w:rsidR="001C2040" w:rsidRPr="00602B6A">
          <w:rPr>
            <w:rStyle w:val="Hyperlink"/>
            <w:noProof/>
          </w:rPr>
          <w:t>II.4 Eksplorasi Kakas Visualisasi Program untuk Graf</w:t>
        </w:r>
        <w:r w:rsidR="001C2040">
          <w:rPr>
            <w:noProof/>
            <w:webHidden/>
          </w:rPr>
          <w:tab/>
        </w:r>
        <w:r w:rsidR="001C2040">
          <w:rPr>
            <w:noProof/>
            <w:webHidden/>
          </w:rPr>
          <w:fldChar w:fldCharType="begin"/>
        </w:r>
        <w:r w:rsidR="001C2040">
          <w:rPr>
            <w:noProof/>
            <w:webHidden/>
          </w:rPr>
          <w:instrText xml:space="preserve"> PAGEREF _Toc503383039 \h </w:instrText>
        </w:r>
        <w:r w:rsidR="001C2040">
          <w:rPr>
            <w:noProof/>
            <w:webHidden/>
          </w:rPr>
        </w:r>
        <w:r w:rsidR="001C2040">
          <w:rPr>
            <w:noProof/>
            <w:webHidden/>
          </w:rPr>
          <w:fldChar w:fldCharType="separate"/>
        </w:r>
        <w:r w:rsidR="007632BB">
          <w:rPr>
            <w:noProof/>
            <w:webHidden/>
          </w:rPr>
          <w:t>11</w:t>
        </w:r>
        <w:r w:rsidR="001C2040">
          <w:rPr>
            <w:noProof/>
            <w:webHidden/>
          </w:rPr>
          <w:fldChar w:fldCharType="end"/>
        </w:r>
      </w:hyperlink>
    </w:p>
    <w:p w14:paraId="21DED448" w14:textId="295DB6E1" w:rsidR="001C2040" w:rsidRDefault="005B3B85">
      <w:pPr>
        <w:pStyle w:val="TOC3"/>
        <w:tabs>
          <w:tab w:val="right" w:leader="dot" w:pos="7927"/>
        </w:tabs>
        <w:rPr>
          <w:rFonts w:asciiTheme="minorHAnsi" w:hAnsiTheme="minorHAnsi"/>
          <w:noProof/>
          <w:sz w:val="22"/>
          <w:lang w:eastAsia="id-ID"/>
        </w:rPr>
      </w:pPr>
      <w:hyperlink w:anchor="_Toc503383040" w:history="1">
        <w:r w:rsidR="001C2040" w:rsidRPr="00602B6A">
          <w:rPr>
            <w:rStyle w:val="Hyperlink"/>
            <w:noProof/>
          </w:rPr>
          <w:t xml:space="preserve">II.4.1 </w:t>
        </w:r>
        <w:r w:rsidR="001C2040" w:rsidRPr="00602B6A">
          <w:rPr>
            <w:rStyle w:val="Hyperlink"/>
            <w:i/>
            <w:noProof/>
          </w:rPr>
          <w:t>Swan</w:t>
        </w:r>
        <w:r w:rsidR="001C2040">
          <w:rPr>
            <w:noProof/>
            <w:webHidden/>
          </w:rPr>
          <w:tab/>
        </w:r>
        <w:r w:rsidR="001C2040">
          <w:rPr>
            <w:noProof/>
            <w:webHidden/>
          </w:rPr>
          <w:fldChar w:fldCharType="begin"/>
        </w:r>
        <w:r w:rsidR="001C2040">
          <w:rPr>
            <w:noProof/>
            <w:webHidden/>
          </w:rPr>
          <w:instrText xml:space="preserve"> PAGEREF _Toc503383040 \h </w:instrText>
        </w:r>
        <w:r w:rsidR="001C2040">
          <w:rPr>
            <w:noProof/>
            <w:webHidden/>
          </w:rPr>
        </w:r>
        <w:r w:rsidR="001C2040">
          <w:rPr>
            <w:noProof/>
            <w:webHidden/>
          </w:rPr>
          <w:fldChar w:fldCharType="separate"/>
        </w:r>
        <w:r w:rsidR="007632BB">
          <w:rPr>
            <w:noProof/>
            <w:webHidden/>
          </w:rPr>
          <w:t>11</w:t>
        </w:r>
        <w:r w:rsidR="001C2040">
          <w:rPr>
            <w:noProof/>
            <w:webHidden/>
          </w:rPr>
          <w:fldChar w:fldCharType="end"/>
        </w:r>
      </w:hyperlink>
    </w:p>
    <w:p w14:paraId="7C829D47" w14:textId="58773315" w:rsidR="001C2040" w:rsidRDefault="005B3B85">
      <w:pPr>
        <w:pStyle w:val="TOC3"/>
        <w:tabs>
          <w:tab w:val="right" w:leader="dot" w:pos="7927"/>
        </w:tabs>
        <w:rPr>
          <w:rFonts w:asciiTheme="minorHAnsi" w:hAnsiTheme="minorHAnsi"/>
          <w:noProof/>
          <w:sz w:val="22"/>
          <w:lang w:eastAsia="id-ID"/>
        </w:rPr>
      </w:pPr>
      <w:hyperlink w:anchor="_Toc503383041" w:history="1">
        <w:r w:rsidR="001C2040" w:rsidRPr="00602B6A">
          <w:rPr>
            <w:rStyle w:val="Hyperlink"/>
            <w:noProof/>
          </w:rPr>
          <w:t xml:space="preserve">II.4.2 </w:t>
        </w:r>
        <w:r w:rsidR="001C2040" w:rsidRPr="00602B6A">
          <w:rPr>
            <w:rStyle w:val="Hyperlink"/>
            <w:i/>
            <w:noProof/>
          </w:rPr>
          <w:t>VisMod</w:t>
        </w:r>
        <w:r w:rsidR="001C2040">
          <w:rPr>
            <w:noProof/>
            <w:webHidden/>
          </w:rPr>
          <w:tab/>
        </w:r>
        <w:r w:rsidR="001C2040">
          <w:rPr>
            <w:noProof/>
            <w:webHidden/>
          </w:rPr>
          <w:fldChar w:fldCharType="begin"/>
        </w:r>
        <w:r w:rsidR="001C2040">
          <w:rPr>
            <w:noProof/>
            <w:webHidden/>
          </w:rPr>
          <w:instrText xml:space="preserve"> PAGEREF _Toc503383041 \h </w:instrText>
        </w:r>
        <w:r w:rsidR="001C2040">
          <w:rPr>
            <w:noProof/>
            <w:webHidden/>
          </w:rPr>
        </w:r>
        <w:r w:rsidR="001C2040">
          <w:rPr>
            <w:noProof/>
            <w:webHidden/>
          </w:rPr>
          <w:fldChar w:fldCharType="separate"/>
        </w:r>
        <w:r w:rsidR="007632BB">
          <w:rPr>
            <w:noProof/>
            <w:webHidden/>
          </w:rPr>
          <w:t>13</w:t>
        </w:r>
        <w:r w:rsidR="001C2040">
          <w:rPr>
            <w:noProof/>
            <w:webHidden/>
          </w:rPr>
          <w:fldChar w:fldCharType="end"/>
        </w:r>
      </w:hyperlink>
    </w:p>
    <w:p w14:paraId="39D8A5CE" w14:textId="560BB87A" w:rsidR="001C2040" w:rsidRDefault="005B3B85">
      <w:pPr>
        <w:pStyle w:val="TOC3"/>
        <w:tabs>
          <w:tab w:val="right" w:leader="dot" w:pos="7927"/>
        </w:tabs>
        <w:rPr>
          <w:rFonts w:asciiTheme="minorHAnsi" w:hAnsiTheme="minorHAnsi"/>
          <w:noProof/>
          <w:sz w:val="22"/>
          <w:lang w:eastAsia="id-ID"/>
        </w:rPr>
      </w:pPr>
      <w:hyperlink w:anchor="_Toc503383042" w:history="1">
        <w:r w:rsidR="001C2040" w:rsidRPr="00602B6A">
          <w:rPr>
            <w:rStyle w:val="Hyperlink"/>
            <w:noProof/>
          </w:rPr>
          <w:t xml:space="preserve">II.4.3 </w:t>
        </w:r>
        <w:r w:rsidR="001C2040" w:rsidRPr="00602B6A">
          <w:rPr>
            <w:rStyle w:val="Hyperlink"/>
            <w:i/>
            <w:noProof/>
          </w:rPr>
          <w:t>jGRASP</w:t>
        </w:r>
        <w:r w:rsidR="001C2040">
          <w:rPr>
            <w:noProof/>
            <w:webHidden/>
          </w:rPr>
          <w:tab/>
        </w:r>
        <w:r w:rsidR="001C2040">
          <w:rPr>
            <w:noProof/>
            <w:webHidden/>
          </w:rPr>
          <w:fldChar w:fldCharType="begin"/>
        </w:r>
        <w:r w:rsidR="001C2040">
          <w:rPr>
            <w:noProof/>
            <w:webHidden/>
          </w:rPr>
          <w:instrText xml:space="preserve"> PAGEREF _Toc503383042 \h </w:instrText>
        </w:r>
        <w:r w:rsidR="001C2040">
          <w:rPr>
            <w:noProof/>
            <w:webHidden/>
          </w:rPr>
        </w:r>
        <w:r w:rsidR="001C2040">
          <w:rPr>
            <w:noProof/>
            <w:webHidden/>
          </w:rPr>
          <w:fldChar w:fldCharType="separate"/>
        </w:r>
        <w:r w:rsidR="007632BB">
          <w:rPr>
            <w:noProof/>
            <w:webHidden/>
          </w:rPr>
          <w:t>14</w:t>
        </w:r>
        <w:r w:rsidR="001C2040">
          <w:rPr>
            <w:noProof/>
            <w:webHidden/>
          </w:rPr>
          <w:fldChar w:fldCharType="end"/>
        </w:r>
      </w:hyperlink>
    </w:p>
    <w:p w14:paraId="475D90CC" w14:textId="1303C25D" w:rsidR="001C2040" w:rsidRDefault="005B3B85">
      <w:pPr>
        <w:pStyle w:val="TOC3"/>
        <w:tabs>
          <w:tab w:val="right" w:leader="dot" w:pos="7927"/>
        </w:tabs>
        <w:rPr>
          <w:rFonts w:asciiTheme="minorHAnsi" w:hAnsiTheme="minorHAnsi"/>
          <w:noProof/>
          <w:sz w:val="22"/>
          <w:lang w:eastAsia="id-ID"/>
        </w:rPr>
      </w:pPr>
      <w:hyperlink w:anchor="_Toc503383043" w:history="1">
        <w:r w:rsidR="001C2040" w:rsidRPr="00602B6A">
          <w:rPr>
            <w:rStyle w:val="Hyperlink"/>
            <w:noProof/>
          </w:rPr>
          <w:t xml:space="preserve">II.4.4 </w:t>
        </w:r>
        <w:r w:rsidR="001C2040" w:rsidRPr="00602B6A">
          <w:rPr>
            <w:rStyle w:val="Hyperlink"/>
            <w:i/>
            <w:noProof/>
          </w:rPr>
          <w:t>Jype</w:t>
        </w:r>
        <w:r w:rsidR="001C2040">
          <w:rPr>
            <w:noProof/>
            <w:webHidden/>
          </w:rPr>
          <w:tab/>
        </w:r>
        <w:r w:rsidR="001C2040">
          <w:rPr>
            <w:noProof/>
            <w:webHidden/>
          </w:rPr>
          <w:fldChar w:fldCharType="begin"/>
        </w:r>
        <w:r w:rsidR="001C2040">
          <w:rPr>
            <w:noProof/>
            <w:webHidden/>
          </w:rPr>
          <w:instrText xml:space="preserve"> PAGEREF _Toc503383043 \h </w:instrText>
        </w:r>
        <w:r w:rsidR="001C2040">
          <w:rPr>
            <w:noProof/>
            <w:webHidden/>
          </w:rPr>
        </w:r>
        <w:r w:rsidR="001C2040">
          <w:rPr>
            <w:noProof/>
            <w:webHidden/>
          </w:rPr>
          <w:fldChar w:fldCharType="separate"/>
        </w:r>
        <w:r w:rsidR="007632BB">
          <w:rPr>
            <w:noProof/>
            <w:webHidden/>
          </w:rPr>
          <w:t>17</w:t>
        </w:r>
        <w:r w:rsidR="001C2040">
          <w:rPr>
            <w:noProof/>
            <w:webHidden/>
          </w:rPr>
          <w:fldChar w:fldCharType="end"/>
        </w:r>
      </w:hyperlink>
    </w:p>
    <w:p w14:paraId="6B88CE74" w14:textId="592C3022" w:rsidR="001C2040" w:rsidRDefault="005B3B85">
      <w:pPr>
        <w:pStyle w:val="TOC3"/>
        <w:tabs>
          <w:tab w:val="right" w:leader="dot" w:pos="7927"/>
        </w:tabs>
        <w:rPr>
          <w:rFonts w:asciiTheme="minorHAnsi" w:hAnsiTheme="minorHAnsi"/>
          <w:noProof/>
          <w:sz w:val="22"/>
          <w:lang w:eastAsia="id-ID"/>
        </w:rPr>
      </w:pPr>
      <w:hyperlink w:anchor="_Toc503383044" w:history="1">
        <w:r w:rsidR="001C2040" w:rsidRPr="00602B6A">
          <w:rPr>
            <w:rStyle w:val="Hyperlink"/>
            <w:noProof/>
          </w:rPr>
          <w:t xml:space="preserve">II.4.5 </w:t>
        </w:r>
        <w:r w:rsidR="001C2040" w:rsidRPr="00602B6A">
          <w:rPr>
            <w:rStyle w:val="Hyperlink"/>
            <w:i/>
            <w:noProof/>
          </w:rPr>
          <w:t>Online Python Tutor</w:t>
        </w:r>
        <w:r w:rsidR="001C2040">
          <w:rPr>
            <w:noProof/>
            <w:webHidden/>
          </w:rPr>
          <w:tab/>
        </w:r>
        <w:r w:rsidR="001C2040">
          <w:rPr>
            <w:noProof/>
            <w:webHidden/>
          </w:rPr>
          <w:fldChar w:fldCharType="begin"/>
        </w:r>
        <w:r w:rsidR="001C2040">
          <w:rPr>
            <w:noProof/>
            <w:webHidden/>
          </w:rPr>
          <w:instrText xml:space="preserve"> PAGEREF _Toc503383044 \h </w:instrText>
        </w:r>
        <w:r w:rsidR="001C2040">
          <w:rPr>
            <w:noProof/>
            <w:webHidden/>
          </w:rPr>
        </w:r>
        <w:r w:rsidR="001C2040">
          <w:rPr>
            <w:noProof/>
            <w:webHidden/>
          </w:rPr>
          <w:fldChar w:fldCharType="separate"/>
        </w:r>
        <w:r w:rsidR="007632BB">
          <w:rPr>
            <w:noProof/>
            <w:webHidden/>
          </w:rPr>
          <w:t>18</w:t>
        </w:r>
        <w:r w:rsidR="001C2040">
          <w:rPr>
            <w:noProof/>
            <w:webHidden/>
          </w:rPr>
          <w:fldChar w:fldCharType="end"/>
        </w:r>
      </w:hyperlink>
    </w:p>
    <w:p w14:paraId="7A652B01" w14:textId="0EF43479" w:rsidR="001C2040" w:rsidRDefault="005B3B85">
      <w:pPr>
        <w:pStyle w:val="TOC2"/>
        <w:tabs>
          <w:tab w:val="right" w:leader="dot" w:pos="7927"/>
        </w:tabs>
        <w:rPr>
          <w:rFonts w:asciiTheme="minorHAnsi" w:hAnsiTheme="minorHAnsi"/>
          <w:noProof/>
          <w:sz w:val="22"/>
          <w:lang w:eastAsia="id-ID"/>
        </w:rPr>
      </w:pPr>
      <w:hyperlink w:anchor="_Toc503383045" w:history="1">
        <w:r w:rsidR="001C2040" w:rsidRPr="00602B6A">
          <w:rPr>
            <w:rStyle w:val="Hyperlink"/>
            <w:noProof/>
          </w:rPr>
          <w:t>II.5 Kesimpulan Awal Berdasarkan Tinjauan Pustaka dan Eksplorasi</w:t>
        </w:r>
        <w:r w:rsidR="001C2040">
          <w:rPr>
            <w:noProof/>
            <w:webHidden/>
          </w:rPr>
          <w:tab/>
        </w:r>
        <w:r w:rsidR="001C2040">
          <w:rPr>
            <w:noProof/>
            <w:webHidden/>
          </w:rPr>
          <w:fldChar w:fldCharType="begin"/>
        </w:r>
        <w:r w:rsidR="001C2040">
          <w:rPr>
            <w:noProof/>
            <w:webHidden/>
          </w:rPr>
          <w:instrText xml:space="preserve"> PAGEREF _Toc503383045 \h </w:instrText>
        </w:r>
        <w:r w:rsidR="001C2040">
          <w:rPr>
            <w:noProof/>
            <w:webHidden/>
          </w:rPr>
        </w:r>
        <w:r w:rsidR="001C2040">
          <w:rPr>
            <w:noProof/>
            <w:webHidden/>
          </w:rPr>
          <w:fldChar w:fldCharType="separate"/>
        </w:r>
        <w:r w:rsidR="007632BB">
          <w:rPr>
            <w:noProof/>
            <w:webHidden/>
          </w:rPr>
          <w:t>25</w:t>
        </w:r>
        <w:r w:rsidR="001C2040">
          <w:rPr>
            <w:noProof/>
            <w:webHidden/>
          </w:rPr>
          <w:fldChar w:fldCharType="end"/>
        </w:r>
      </w:hyperlink>
    </w:p>
    <w:p w14:paraId="60BD42AF" w14:textId="77777777" w:rsidR="001C2040" w:rsidRDefault="001C2040" w:rsidP="001C2040">
      <w:pPr>
        <w:pStyle w:val="TOC1"/>
        <w:rPr>
          <w:rStyle w:val="Hyperlink"/>
          <w:noProof/>
        </w:rPr>
      </w:pPr>
    </w:p>
    <w:p w14:paraId="162FB0BD" w14:textId="6017C614" w:rsidR="001C2040" w:rsidRDefault="005B3B85" w:rsidP="001C2040">
      <w:pPr>
        <w:pStyle w:val="TOC1"/>
        <w:rPr>
          <w:rFonts w:asciiTheme="minorHAnsi" w:hAnsiTheme="minorHAnsi"/>
          <w:noProof/>
          <w:sz w:val="22"/>
          <w:lang w:eastAsia="id-ID"/>
        </w:rPr>
      </w:pPr>
      <w:hyperlink w:anchor="_Toc503383046" w:history="1">
        <w:r w:rsidR="001C2040" w:rsidRPr="00602B6A">
          <w:rPr>
            <w:rStyle w:val="Hyperlink"/>
            <w:noProof/>
          </w:rPr>
          <w:t>Bab III Analisis Masalah</w:t>
        </w:r>
        <w:r w:rsidR="001C2040">
          <w:rPr>
            <w:noProof/>
            <w:webHidden/>
          </w:rPr>
          <w:tab/>
        </w:r>
        <w:r w:rsidR="001C2040">
          <w:rPr>
            <w:noProof/>
            <w:webHidden/>
          </w:rPr>
          <w:fldChar w:fldCharType="begin"/>
        </w:r>
        <w:r w:rsidR="001C2040">
          <w:rPr>
            <w:noProof/>
            <w:webHidden/>
          </w:rPr>
          <w:instrText xml:space="preserve"> PAGEREF _Toc503383046 \h </w:instrText>
        </w:r>
        <w:r w:rsidR="001C2040">
          <w:rPr>
            <w:noProof/>
            <w:webHidden/>
          </w:rPr>
        </w:r>
        <w:r w:rsidR="001C2040">
          <w:rPr>
            <w:noProof/>
            <w:webHidden/>
          </w:rPr>
          <w:fldChar w:fldCharType="separate"/>
        </w:r>
        <w:r w:rsidR="007632BB">
          <w:rPr>
            <w:noProof/>
            <w:webHidden/>
          </w:rPr>
          <w:t>27</w:t>
        </w:r>
        <w:r w:rsidR="001C2040">
          <w:rPr>
            <w:noProof/>
            <w:webHidden/>
          </w:rPr>
          <w:fldChar w:fldCharType="end"/>
        </w:r>
      </w:hyperlink>
    </w:p>
    <w:p w14:paraId="3E9C0160" w14:textId="03CA2985" w:rsidR="001C2040" w:rsidRDefault="005B3B85">
      <w:pPr>
        <w:pStyle w:val="TOC2"/>
        <w:tabs>
          <w:tab w:val="right" w:leader="dot" w:pos="7927"/>
        </w:tabs>
        <w:rPr>
          <w:rFonts w:asciiTheme="minorHAnsi" w:hAnsiTheme="minorHAnsi"/>
          <w:noProof/>
          <w:sz w:val="22"/>
          <w:lang w:eastAsia="id-ID"/>
        </w:rPr>
      </w:pPr>
      <w:hyperlink w:anchor="_Toc503383047" w:history="1">
        <w:r w:rsidR="001C2040" w:rsidRPr="00602B6A">
          <w:rPr>
            <w:rStyle w:val="Hyperlink"/>
            <w:noProof/>
          </w:rPr>
          <w:t>III.1 Analisis Desain Interaksi Visualisasi Graf</w:t>
        </w:r>
        <w:r w:rsidR="001C2040">
          <w:rPr>
            <w:noProof/>
            <w:webHidden/>
          </w:rPr>
          <w:tab/>
        </w:r>
        <w:r w:rsidR="001C2040">
          <w:rPr>
            <w:noProof/>
            <w:webHidden/>
          </w:rPr>
          <w:fldChar w:fldCharType="begin"/>
        </w:r>
        <w:r w:rsidR="001C2040">
          <w:rPr>
            <w:noProof/>
            <w:webHidden/>
          </w:rPr>
          <w:instrText xml:space="preserve"> PAGEREF _Toc503383047 \h </w:instrText>
        </w:r>
        <w:r w:rsidR="001C2040">
          <w:rPr>
            <w:noProof/>
            <w:webHidden/>
          </w:rPr>
        </w:r>
        <w:r w:rsidR="001C2040">
          <w:rPr>
            <w:noProof/>
            <w:webHidden/>
          </w:rPr>
          <w:fldChar w:fldCharType="separate"/>
        </w:r>
        <w:r w:rsidR="007632BB">
          <w:rPr>
            <w:noProof/>
            <w:webHidden/>
          </w:rPr>
          <w:t>27</w:t>
        </w:r>
        <w:r w:rsidR="001C2040">
          <w:rPr>
            <w:noProof/>
            <w:webHidden/>
          </w:rPr>
          <w:fldChar w:fldCharType="end"/>
        </w:r>
      </w:hyperlink>
    </w:p>
    <w:p w14:paraId="01ED9AFE" w14:textId="1E0AB582" w:rsidR="001C2040" w:rsidRDefault="005B3B85">
      <w:pPr>
        <w:pStyle w:val="TOC3"/>
        <w:tabs>
          <w:tab w:val="right" w:leader="dot" w:pos="7927"/>
        </w:tabs>
        <w:rPr>
          <w:rFonts w:asciiTheme="minorHAnsi" w:hAnsiTheme="minorHAnsi"/>
          <w:noProof/>
          <w:sz w:val="22"/>
          <w:lang w:eastAsia="id-ID"/>
        </w:rPr>
      </w:pPr>
      <w:hyperlink w:anchor="_Toc503383048" w:history="1">
        <w:r w:rsidR="001C2040" w:rsidRPr="00602B6A">
          <w:rPr>
            <w:rStyle w:val="Hyperlink"/>
            <w:noProof/>
          </w:rPr>
          <w:t>III.1.1 Analisis Spesifikasi Kebutuhan Pengguna</w:t>
        </w:r>
        <w:r w:rsidR="001C2040">
          <w:rPr>
            <w:noProof/>
            <w:webHidden/>
          </w:rPr>
          <w:tab/>
        </w:r>
        <w:r w:rsidR="001C2040">
          <w:rPr>
            <w:noProof/>
            <w:webHidden/>
          </w:rPr>
          <w:fldChar w:fldCharType="begin"/>
        </w:r>
        <w:r w:rsidR="001C2040">
          <w:rPr>
            <w:noProof/>
            <w:webHidden/>
          </w:rPr>
          <w:instrText xml:space="preserve"> PAGEREF _Toc503383048 \h </w:instrText>
        </w:r>
        <w:r w:rsidR="001C2040">
          <w:rPr>
            <w:noProof/>
            <w:webHidden/>
          </w:rPr>
        </w:r>
        <w:r w:rsidR="001C2040">
          <w:rPr>
            <w:noProof/>
            <w:webHidden/>
          </w:rPr>
          <w:fldChar w:fldCharType="separate"/>
        </w:r>
        <w:r w:rsidR="007632BB">
          <w:rPr>
            <w:noProof/>
            <w:webHidden/>
          </w:rPr>
          <w:t>27</w:t>
        </w:r>
        <w:r w:rsidR="001C2040">
          <w:rPr>
            <w:noProof/>
            <w:webHidden/>
          </w:rPr>
          <w:fldChar w:fldCharType="end"/>
        </w:r>
      </w:hyperlink>
    </w:p>
    <w:p w14:paraId="135FB0F5" w14:textId="47D205C0" w:rsidR="001C2040" w:rsidRDefault="005B3B85">
      <w:pPr>
        <w:pStyle w:val="TOC3"/>
        <w:tabs>
          <w:tab w:val="right" w:leader="dot" w:pos="7927"/>
        </w:tabs>
        <w:rPr>
          <w:rFonts w:asciiTheme="minorHAnsi" w:hAnsiTheme="minorHAnsi"/>
          <w:noProof/>
          <w:sz w:val="22"/>
          <w:lang w:eastAsia="id-ID"/>
        </w:rPr>
      </w:pPr>
      <w:hyperlink w:anchor="_Toc503383049" w:history="1">
        <w:r w:rsidR="001C2040" w:rsidRPr="00602B6A">
          <w:rPr>
            <w:rStyle w:val="Hyperlink"/>
            <w:noProof/>
          </w:rPr>
          <w:t>III.1.2 Analisis Pengembangan Desain</w:t>
        </w:r>
        <w:r w:rsidR="001C2040">
          <w:rPr>
            <w:noProof/>
            <w:webHidden/>
          </w:rPr>
          <w:tab/>
        </w:r>
        <w:r w:rsidR="001C2040">
          <w:rPr>
            <w:noProof/>
            <w:webHidden/>
          </w:rPr>
          <w:fldChar w:fldCharType="begin"/>
        </w:r>
        <w:r w:rsidR="001C2040">
          <w:rPr>
            <w:noProof/>
            <w:webHidden/>
          </w:rPr>
          <w:instrText xml:space="preserve"> PAGEREF _Toc503383049 \h </w:instrText>
        </w:r>
        <w:r w:rsidR="001C2040">
          <w:rPr>
            <w:noProof/>
            <w:webHidden/>
          </w:rPr>
        </w:r>
        <w:r w:rsidR="001C2040">
          <w:rPr>
            <w:noProof/>
            <w:webHidden/>
          </w:rPr>
          <w:fldChar w:fldCharType="separate"/>
        </w:r>
        <w:r w:rsidR="007632BB">
          <w:rPr>
            <w:noProof/>
            <w:webHidden/>
          </w:rPr>
          <w:t>28</w:t>
        </w:r>
        <w:r w:rsidR="001C2040">
          <w:rPr>
            <w:noProof/>
            <w:webHidden/>
          </w:rPr>
          <w:fldChar w:fldCharType="end"/>
        </w:r>
      </w:hyperlink>
    </w:p>
    <w:p w14:paraId="591460B3" w14:textId="5242703C" w:rsidR="001C2040" w:rsidRDefault="005B3B85">
      <w:pPr>
        <w:pStyle w:val="TOC3"/>
        <w:tabs>
          <w:tab w:val="right" w:leader="dot" w:pos="7927"/>
        </w:tabs>
        <w:rPr>
          <w:rFonts w:asciiTheme="minorHAnsi" w:hAnsiTheme="minorHAnsi"/>
          <w:noProof/>
          <w:sz w:val="22"/>
          <w:lang w:eastAsia="id-ID"/>
        </w:rPr>
      </w:pPr>
      <w:hyperlink w:anchor="_Toc503383050" w:history="1">
        <w:r w:rsidR="001C2040" w:rsidRPr="00602B6A">
          <w:rPr>
            <w:rStyle w:val="Hyperlink"/>
            <w:noProof/>
          </w:rPr>
          <w:t>III.1.3 Membangun Purwarupa</w:t>
        </w:r>
        <w:r w:rsidR="001C2040">
          <w:rPr>
            <w:noProof/>
            <w:webHidden/>
          </w:rPr>
          <w:tab/>
        </w:r>
        <w:r w:rsidR="001C2040">
          <w:rPr>
            <w:noProof/>
            <w:webHidden/>
          </w:rPr>
          <w:fldChar w:fldCharType="begin"/>
        </w:r>
        <w:r w:rsidR="001C2040">
          <w:rPr>
            <w:noProof/>
            <w:webHidden/>
          </w:rPr>
          <w:instrText xml:space="preserve"> PAGEREF _Toc503383050 \h </w:instrText>
        </w:r>
        <w:r w:rsidR="001C2040">
          <w:rPr>
            <w:noProof/>
            <w:webHidden/>
          </w:rPr>
        </w:r>
        <w:r w:rsidR="001C2040">
          <w:rPr>
            <w:noProof/>
            <w:webHidden/>
          </w:rPr>
          <w:fldChar w:fldCharType="separate"/>
        </w:r>
        <w:r w:rsidR="007632BB">
          <w:rPr>
            <w:noProof/>
            <w:webHidden/>
          </w:rPr>
          <w:t>31</w:t>
        </w:r>
        <w:r w:rsidR="001C2040">
          <w:rPr>
            <w:noProof/>
            <w:webHidden/>
          </w:rPr>
          <w:fldChar w:fldCharType="end"/>
        </w:r>
      </w:hyperlink>
    </w:p>
    <w:p w14:paraId="7DCE9E9F" w14:textId="6500310E" w:rsidR="001C2040" w:rsidRDefault="005B3B85">
      <w:pPr>
        <w:pStyle w:val="TOC3"/>
        <w:tabs>
          <w:tab w:val="right" w:leader="dot" w:pos="7927"/>
        </w:tabs>
        <w:rPr>
          <w:rFonts w:asciiTheme="minorHAnsi" w:hAnsiTheme="minorHAnsi"/>
          <w:noProof/>
          <w:sz w:val="22"/>
          <w:lang w:eastAsia="id-ID"/>
        </w:rPr>
      </w:pPr>
      <w:hyperlink w:anchor="_Toc503383051" w:history="1">
        <w:r w:rsidR="001C2040" w:rsidRPr="00602B6A">
          <w:rPr>
            <w:rStyle w:val="Hyperlink"/>
            <w:noProof/>
          </w:rPr>
          <w:t>III.1.4 Evaluasi Selama Proses Pengembangan Desain</w:t>
        </w:r>
        <w:r w:rsidR="001C2040">
          <w:rPr>
            <w:noProof/>
            <w:webHidden/>
          </w:rPr>
          <w:tab/>
        </w:r>
        <w:r w:rsidR="001C2040">
          <w:rPr>
            <w:noProof/>
            <w:webHidden/>
          </w:rPr>
          <w:fldChar w:fldCharType="begin"/>
        </w:r>
        <w:r w:rsidR="001C2040">
          <w:rPr>
            <w:noProof/>
            <w:webHidden/>
          </w:rPr>
          <w:instrText xml:space="preserve"> PAGEREF _Toc503383051 \h </w:instrText>
        </w:r>
        <w:r w:rsidR="001C2040">
          <w:rPr>
            <w:noProof/>
            <w:webHidden/>
          </w:rPr>
        </w:r>
        <w:r w:rsidR="001C2040">
          <w:rPr>
            <w:noProof/>
            <w:webHidden/>
          </w:rPr>
          <w:fldChar w:fldCharType="separate"/>
        </w:r>
        <w:r w:rsidR="007632BB">
          <w:rPr>
            <w:noProof/>
            <w:webHidden/>
          </w:rPr>
          <w:t>31</w:t>
        </w:r>
        <w:r w:rsidR="001C2040">
          <w:rPr>
            <w:noProof/>
            <w:webHidden/>
          </w:rPr>
          <w:fldChar w:fldCharType="end"/>
        </w:r>
      </w:hyperlink>
    </w:p>
    <w:p w14:paraId="7AA833AB" w14:textId="29F460B7" w:rsidR="001C2040" w:rsidRDefault="005B3B85">
      <w:pPr>
        <w:pStyle w:val="TOC2"/>
        <w:tabs>
          <w:tab w:val="right" w:leader="dot" w:pos="7927"/>
        </w:tabs>
        <w:rPr>
          <w:rFonts w:asciiTheme="minorHAnsi" w:hAnsiTheme="minorHAnsi"/>
          <w:noProof/>
          <w:sz w:val="22"/>
          <w:lang w:eastAsia="id-ID"/>
        </w:rPr>
      </w:pPr>
      <w:hyperlink w:anchor="_Toc503383052" w:history="1">
        <w:r w:rsidR="001C2040" w:rsidRPr="00602B6A">
          <w:rPr>
            <w:rStyle w:val="Hyperlink"/>
            <w:noProof/>
          </w:rPr>
          <w:t>III.2 Analisis Deteksi Graf dalam Kode Program</w:t>
        </w:r>
        <w:r w:rsidR="001C2040">
          <w:rPr>
            <w:noProof/>
            <w:webHidden/>
          </w:rPr>
          <w:tab/>
        </w:r>
        <w:r w:rsidR="001C2040">
          <w:rPr>
            <w:noProof/>
            <w:webHidden/>
          </w:rPr>
          <w:fldChar w:fldCharType="begin"/>
        </w:r>
        <w:r w:rsidR="001C2040">
          <w:rPr>
            <w:noProof/>
            <w:webHidden/>
          </w:rPr>
          <w:instrText xml:space="preserve"> PAGEREF _Toc503383052 \h </w:instrText>
        </w:r>
        <w:r w:rsidR="001C2040">
          <w:rPr>
            <w:noProof/>
            <w:webHidden/>
          </w:rPr>
        </w:r>
        <w:r w:rsidR="001C2040">
          <w:rPr>
            <w:noProof/>
            <w:webHidden/>
          </w:rPr>
          <w:fldChar w:fldCharType="separate"/>
        </w:r>
        <w:r w:rsidR="007632BB">
          <w:rPr>
            <w:noProof/>
            <w:webHidden/>
          </w:rPr>
          <w:t>32</w:t>
        </w:r>
        <w:r w:rsidR="001C2040">
          <w:rPr>
            <w:noProof/>
            <w:webHidden/>
          </w:rPr>
          <w:fldChar w:fldCharType="end"/>
        </w:r>
      </w:hyperlink>
    </w:p>
    <w:p w14:paraId="21D31558" w14:textId="6EE968F1" w:rsidR="001C2040" w:rsidRDefault="005B3B85">
      <w:pPr>
        <w:pStyle w:val="TOC2"/>
        <w:tabs>
          <w:tab w:val="right" w:leader="dot" w:pos="7927"/>
        </w:tabs>
        <w:rPr>
          <w:rFonts w:asciiTheme="minorHAnsi" w:hAnsiTheme="minorHAnsi"/>
          <w:noProof/>
          <w:sz w:val="22"/>
          <w:lang w:eastAsia="id-ID"/>
        </w:rPr>
      </w:pPr>
      <w:hyperlink w:anchor="_Toc503383053" w:history="1">
        <w:r w:rsidR="001C2040" w:rsidRPr="00602B6A">
          <w:rPr>
            <w:rStyle w:val="Hyperlink"/>
            <w:noProof/>
          </w:rPr>
          <w:t>III.3 Analisis Kebutuhan Perangkat</w:t>
        </w:r>
        <w:r w:rsidR="001C2040">
          <w:rPr>
            <w:noProof/>
            <w:webHidden/>
          </w:rPr>
          <w:tab/>
        </w:r>
        <w:r w:rsidR="001C2040">
          <w:rPr>
            <w:noProof/>
            <w:webHidden/>
          </w:rPr>
          <w:fldChar w:fldCharType="begin"/>
        </w:r>
        <w:r w:rsidR="001C2040">
          <w:rPr>
            <w:noProof/>
            <w:webHidden/>
          </w:rPr>
          <w:instrText xml:space="preserve"> PAGEREF _Toc503383053 \h </w:instrText>
        </w:r>
        <w:r w:rsidR="001C2040">
          <w:rPr>
            <w:noProof/>
            <w:webHidden/>
          </w:rPr>
        </w:r>
        <w:r w:rsidR="001C2040">
          <w:rPr>
            <w:noProof/>
            <w:webHidden/>
          </w:rPr>
          <w:fldChar w:fldCharType="separate"/>
        </w:r>
        <w:r w:rsidR="007632BB">
          <w:rPr>
            <w:noProof/>
            <w:webHidden/>
          </w:rPr>
          <w:t>37</w:t>
        </w:r>
        <w:r w:rsidR="001C2040">
          <w:rPr>
            <w:noProof/>
            <w:webHidden/>
          </w:rPr>
          <w:fldChar w:fldCharType="end"/>
        </w:r>
      </w:hyperlink>
    </w:p>
    <w:p w14:paraId="39E68BF0" w14:textId="42D04C16" w:rsidR="001C2040" w:rsidRDefault="005B3B85">
      <w:pPr>
        <w:pStyle w:val="TOC3"/>
        <w:tabs>
          <w:tab w:val="right" w:leader="dot" w:pos="7927"/>
        </w:tabs>
        <w:rPr>
          <w:rFonts w:asciiTheme="minorHAnsi" w:hAnsiTheme="minorHAnsi"/>
          <w:noProof/>
          <w:sz w:val="22"/>
          <w:lang w:eastAsia="id-ID"/>
        </w:rPr>
      </w:pPr>
      <w:hyperlink w:anchor="_Toc503383054" w:history="1">
        <w:r w:rsidR="001C2040" w:rsidRPr="00602B6A">
          <w:rPr>
            <w:rStyle w:val="Hyperlink"/>
            <w:noProof/>
          </w:rPr>
          <w:t>III.3.1 Kebutuhan Perangkat Lunak</w:t>
        </w:r>
        <w:r w:rsidR="001C2040">
          <w:rPr>
            <w:noProof/>
            <w:webHidden/>
          </w:rPr>
          <w:tab/>
        </w:r>
        <w:r w:rsidR="001C2040">
          <w:rPr>
            <w:noProof/>
            <w:webHidden/>
          </w:rPr>
          <w:fldChar w:fldCharType="begin"/>
        </w:r>
        <w:r w:rsidR="001C2040">
          <w:rPr>
            <w:noProof/>
            <w:webHidden/>
          </w:rPr>
          <w:instrText xml:space="preserve"> PAGEREF _Toc503383054 \h </w:instrText>
        </w:r>
        <w:r w:rsidR="001C2040">
          <w:rPr>
            <w:noProof/>
            <w:webHidden/>
          </w:rPr>
        </w:r>
        <w:r w:rsidR="001C2040">
          <w:rPr>
            <w:noProof/>
            <w:webHidden/>
          </w:rPr>
          <w:fldChar w:fldCharType="separate"/>
        </w:r>
        <w:r w:rsidR="007632BB">
          <w:rPr>
            <w:noProof/>
            <w:webHidden/>
          </w:rPr>
          <w:t>37</w:t>
        </w:r>
        <w:r w:rsidR="001C2040">
          <w:rPr>
            <w:noProof/>
            <w:webHidden/>
          </w:rPr>
          <w:fldChar w:fldCharType="end"/>
        </w:r>
      </w:hyperlink>
    </w:p>
    <w:p w14:paraId="5C934E27" w14:textId="49C21C6F" w:rsidR="001C2040" w:rsidRDefault="005B3B85">
      <w:pPr>
        <w:pStyle w:val="TOC3"/>
        <w:tabs>
          <w:tab w:val="right" w:leader="dot" w:pos="7927"/>
        </w:tabs>
        <w:rPr>
          <w:rFonts w:asciiTheme="minorHAnsi" w:hAnsiTheme="minorHAnsi"/>
          <w:noProof/>
          <w:sz w:val="22"/>
          <w:lang w:eastAsia="id-ID"/>
        </w:rPr>
      </w:pPr>
      <w:hyperlink w:anchor="_Toc503383055" w:history="1">
        <w:r w:rsidR="001C2040" w:rsidRPr="00602B6A">
          <w:rPr>
            <w:rStyle w:val="Hyperlink"/>
            <w:noProof/>
          </w:rPr>
          <w:t>III.3.2 Kebutuhan Perangkat Keras</w:t>
        </w:r>
        <w:r w:rsidR="001C2040">
          <w:rPr>
            <w:noProof/>
            <w:webHidden/>
          </w:rPr>
          <w:tab/>
        </w:r>
        <w:r w:rsidR="001C2040">
          <w:rPr>
            <w:noProof/>
            <w:webHidden/>
          </w:rPr>
          <w:fldChar w:fldCharType="begin"/>
        </w:r>
        <w:r w:rsidR="001C2040">
          <w:rPr>
            <w:noProof/>
            <w:webHidden/>
          </w:rPr>
          <w:instrText xml:space="preserve"> PAGEREF _Toc503383055 \h </w:instrText>
        </w:r>
        <w:r w:rsidR="001C2040">
          <w:rPr>
            <w:noProof/>
            <w:webHidden/>
          </w:rPr>
        </w:r>
        <w:r w:rsidR="001C2040">
          <w:rPr>
            <w:noProof/>
            <w:webHidden/>
          </w:rPr>
          <w:fldChar w:fldCharType="separate"/>
        </w:r>
        <w:r w:rsidR="007632BB">
          <w:rPr>
            <w:noProof/>
            <w:webHidden/>
          </w:rPr>
          <w:t>38</w:t>
        </w:r>
        <w:r w:rsidR="001C2040">
          <w:rPr>
            <w:noProof/>
            <w:webHidden/>
          </w:rPr>
          <w:fldChar w:fldCharType="end"/>
        </w:r>
      </w:hyperlink>
    </w:p>
    <w:p w14:paraId="398B7FBB" w14:textId="77777777" w:rsidR="001C2040" w:rsidRDefault="001C2040" w:rsidP="001C2040">
      <w:pPr>
        <w:pStyle w:val="TOC1"/>
        <w:rPr>
          <w:rStyle w:val="Hyperlink"/>
          <w:noProof/>
        </w:rPr>
      </w:pPr>
    </w:p>
    <w:p w14:paraId="1A2A1173" w14:textId="73812B31" w:rsidR="001C2040" w:rsidRDefault="005B3B85" w:rsidP="001C2040">
      <w:pPr>
        <w:pStyle w:val="TOC1"/>
        <w:rPr>
          <w:rFonts w:asciiTheme="minorHAnsi" w:hAnsiTheme="minorHAnsi"/>
          <w:noProof/>
          <w:sz w:val="22"/>
          <w:lang w:eastAsia="id-ID"/>
        </w:rPr>
      </w:pPr>
      <w:hyperlink w:anchor="_Toc503383056" w:history="1">
        <w:r w:rsidR="001C2040" w:rsidRPr="00602B6A">
          <w:rPr>
            <w:rStyle w:val="Hyperlink"/>
            <w:noProof/>
          </w:rPr>
          <w:t>DAFTAR PUSTAKA</w:t>
        </w:r>
        <w:r w:rsidR="001C2040">
          <w:rPr>
            <w:noProof/>
            <w:webHidden/>
          </w:rPr>
          <w:tab/>
        </w:r>
        <w:r w:rsidR="001C2040">
          <w:rPr>
            <w:noProof/>
            <w:webHidden/>
          </w:rPr>
          <w:fldChar w:fldCharType="begin"/>
        </w:r>
        <w:r w:rsidR="001C2040">
          <w:rPr>
            <w:noProof/>
            <w:webHidden/>
          </w:rPr>
          <w:instrText xml:space="preserve"> PAGEREF _Toc503383056 \h </w:instrText>
        </w:r>
        <w:r w:rsidR="001C2040">
          <w:rPr>
            <w:noProof/>
            <w:webHidden/>
          </w:rPr>
        </w:r>
        <w:r w:rsidR="001C2040">
          <w:rPr>
            <w:noProof/>
            <w:webHidden/>
          </w:rPr>
          <w:fldChar w:fldCharType="separate"/>
        </w:r>
        <w:r w:rsidR="007632BB">
          <w:rPr>
            <w:noProof/>
            <w:webHidden/>
          </w:rPr>
          <w:t>39</w:t>
        </w:r>
        <w:r w:rsidR="001C2040">
          <w:rPr>
            <w:noProof/>
            <w:webHidden/>
          </w:rPr>
          <w:fldChar w:fldCharType="end"/>
        </w:r>
      </w:hyperlink>
    </w:p>
    <w:p w14:paraId="3D2E4A74" w14:textId="1A38D664" w:rsidR="0038473F" w:rsidRDefault="0038473F" w:rsidP="00050BB1">
      <w:pPr>
        <w:spacing w:line="240" w:lineRule="auto"/>
      </w:pPr>
      <w:r>
        <w:fldChar w:fldCharType="end"/>
      </w:r>
    </w:p>
    <w:p w14:paraId="33EB198F" w14:textId="77777777" w:rsidR="0051502D" w:rsidRDefault="0051502D" w:rsidP="00050BB1">
      <w:pPr>
        <w:spacing w:line="240" w:lineRule="auto"/>
      </w:pPr>
      <w:r>
        <w:br w:type="page"/>
      </w:r>
    </w:p>
    <w:p w14:paraId="5D405F7C" w14:textId="77777777" w:rsidR="00FB5073" w:rsidRDefault="0051502D" w:rsidP="0051502D">
      <w:pPr>
        <w:pStyle w:val="Heading1"/>
      </w:pPr>
      <w:bookmarkStart w:id="2" w:name="_Toc492282590"/>
      <w:bookmarkStart w:id="3" w:name="_Toc503383024"/>
      <w:r>
        <w:lastRenderedPageBreak/>
        <w:t>DAFTAR GAMBAR DAN ILUSTRASI</w:t>
      </w:r>
      <w:bookmarkEnd w:id="2"/>
      <w:bookmarkEnd w:id="3"/>
    </w:p>
    <w:p w14:paraId="7FCE0099" w14:textId="0FC4EB5E" w:rsidR="00050BB1" w:rsidRDefault="00050BB1" w:rsidP="00050BB1">
      <w:pPr>
        <w:spacing w:line="240" w:lineRule="auto"/>
        <w:jc w:val="left"/>
      </w:pPr>
    </w:p>
    <w:p w14:paraId="2D2AB9D0" w14:textId="3B8F5A8D" w:rsidR="001C2040" w:rsidRDefault="001C2040">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03383215" w:history="1">
        <w:r w:rsidRPr="00AE7C36">
          <w:rPr>
            <w:rStyle w:val="Hyperlink"/>
            <w:noProof/>
          </w:rPr>
          <w:t>Gambar II.1</w:t>
        </w:r>
        <w:r>
          <w:rPr>
            <w:rFonts w:asciiTheme="minorHAnsi" w:hAnsiTheme="minorHAnsi"/>
            <w:noProof/>
            <w:sz w:val="22"/>
            <w:lang w:eastAsia="id-ID"/>
          </w:rPr>
          <w:t xml:space="preserve"> </w:t>
        </w:r>
        <w:r w:rsidRPr="00AE7C36">
          <w:rPr>
            <w:rStyle w:val="Hyperlink"/>
            <w:noProof/>
          </w:rPr>
          <w:t xml:space="preserve">Keterhubungan antar tujuh tahapan </w:t>
        </w:r>
        <w:r w:rsidRPr="00AE7C36">
          <w:rPr>
            <w:rStyle w:val="Hyperlink"/>
            <w:rFonts w:cs="Times New Roman"/>
            <w:noProof/>
          </w:rPr>
          <w:t>(Fry, 2008)</w:t>
        </w:r>
        <w:r>
          <w:rPr>
            <w:noProof/>
            <w:webHidden/>
          </w:rPr>
          <w:tab/>
        </w:r>
        <w:r>
          <w:rPr>
            <w:noProof/>
            <w:webHidden/>
          </w:rPr>
          <w:fldChar w:fldCharType="begin"/>
        </w:r>
        <w:r>
          <w:rPr>
            <w:noProof/>
            <w:webHidden/>
          </w:rPr>
          <w:instrText xml:space="preserve"> PAGEREF _Toc503383215 \h </w:instrText>
        </w:r>
        <w:r>
          <w:rPr>
            <w:noProof/>
            <w:webHidden/>
          </w:rPr>
        </w:r>
        <w:r>
          <w:rPr>
            <w:noProof/>
            <w:webHidden/>
          </w:rPr>
          <w:fldChar w:fldCharType="separate"/>
        </w:r>
        <w:r w:rsidR="007632BB">
          <w:rPr>
            <w:noProof/>
            <w:webHidden/>
          </w:rPr>
          <w:t>8</w:t>
        </w:r>
        <w:r>
          <w:rPr>
            <w:noProof/>
            <w:webHidden/>
          </w:rPr>
          <w:fldChar w:fldCharType="end"/>
        </w:r>
      </w:hyperlink>
    </w:p>
    <w:p w14:paraId="5B271DDA" w14:textId="3D9853CA" w:rsidR="001C2040" w:rsidRDefault="005B3B85">
      <w:pPr>
        <w:pStyle w:val="TOC1"/>
        <w:tabs>
          <w:tab w:val="left" w:pos="1540"/>
        </w:tabs>
        <w:rPr>
          <w:rFonts w:asciiTheme="minorHAnsi" w:hAnsiTheme="minorHAnsi"/>
          <w:noProof/>
          <w:sz w:val="22"/>
          <w:lang w:eastAsia="id-ID"/>
        </w:rPr>
      </w:pPr>
      <w:hyperlink w:anchor="_Toc503383216" w:history="1">
        <w:r w:rsidR="001C2040" w:rsidRPr="00AE7C36">
          <w:rPr>
            <w:rStyle w:val="Hyperlink"/>
            <w:noProof/>
          </w:rPr>
          <w:t>Gambar II.2</w:t>
        </w:r>
        <w:r w:rsidR="001C2040">
          <w:rPr>
            <w:rFonts w:asciiTheme="minorHAnsi" w:hAnsiTheme="minorHAnsi"/>
            <w:noProof/>
            <w:sz w:val="22"/>
            <w:lang w:eastAsia="id-ID"/>
          </w:rPr>
          <w:t xml:space="preserve"> </w:t>
        </w:r>
        <w:r w:rsidR="001C2040" w:rsidRPr="00AE7C36">
          <w:rPr>
            <w:rStyle w:val="Hyperlink"/>
            <w:noProof/>
          </w:rPr>
          <w:t xml:space="preserve">Konseptual model komponen interaksi </w:t>
        </w:r>
        <w:r w:rsidR="001C2040" w:rsidRPr="00AE7C36">
          <w:rPr>
            <w:rStyle w:val="Hyperlink"/>
            <w:rFonts w:cs="Times New Roman"/>
            <w:noProof/>
          </w:rPr>
          <w:t>(Fry, 2008)</w:t>
        </w:r>
        <w:r w:rsidR="001C2040">
          <w:rPr>
            <w:noProof/>
            <w:webHidden/>
          </w:rPr>
          <w:tab/>
        </w:r>
        <w:r w:rsidR="001C2040">
          <w:rPr>
            <w:noProof/>
            <w:webHidden/>
          </w:rPr>
          <w:fldChar w:fldCharType="begin"/>
        </w:r>
        <w:r w:rsidR="001C2040">
          <w:rPr>
            <w:noProof/>
            <w:webHidden/>
          </w:rPr>
          <w:instrText xml:space="preserve"> PAGEREF _Toc503383216 \h </w:instrText>
        </w:r>
        <w:r w:rsidR="001C2040">
          <w:rPr>
            <w:noProof/>
            <w:webHidden/>
          </w:rPr>
        </w:r>
        <w:r w:rsidR="001C2040">
          <w:rPr>
            <w:noProof/>
            <w:webHidden/>
          </w:rPr>
          <w:fldChar w:fldCharType="separate"/>
        </w:r>
        <w:r w:rsidR="007632BB">
          <w:rPr>
            <w:noProof/>
            <w:webHidden/>
          </w:rPr>
          <w:t>10</w:t>
        </w:r>
        <w:r w:rsidR="001C2040">
          <w:rPr>
            <w:noProof/>
            <w:webHidden/>
          </w:rPr>
          <w:fldChar w:fldCharType="end"/>
        </w:r>
      </w:hyperlink>
    </w:p>
    <w:p w14:paraId="06B1245E" w14:textId="2108958F" w:rsidR="001C2040" w:rsidRDefault="005B3B85">
      <w:pPr>
        <w:pStyle w:val="TOC1"/>
        <w:tabs>
          <w:tab w:val="left" w:pos="1540"/>
        </w:tabs>
        <w:rPr>
          <w:rFonts w:asciiTheme="minorHAnsi" w:hAnsiTheme="minorHAnsi"/>
          <w:noProof/>
          <w:sz w:val="22"/>
          <w:lang w:eastAsia="id-ID"/>
        </w:rPr>
      </w:pPr>
      <w:hyperlink w:anchor="_Toc503383217" w:history="1">
        <w:r w:rsidR="001C2040" w:rsidRPr="00AE7C36">
          <w:rPr>
            <w:rStyle w:val="Hyperlink"/>
            <w:noProof/>
          </w:rPr>
          <w:t>Gambar II.3</w:t>
        </w:r>
        <w:r w:rsidR="001C2040">
          <w:rPr>
            <w:rFonts w:asciiTheme="minorHAnsi" w:hAnsiTheme="minorHAnsi"/>
            <w:noProof/>
            <w:sz w:val="22"/>
            <w:lang w:eastAsia="id-ID"/>
          </w:rPr>
          <w:t xml:space="preserve"> </w:t>
        </w:r>
        <w:r w:rsidR="001C2040" w:rsidRPr="00AE7C36">
          <w:rPr>
            <w:rStyle w:val="Hyperlink"/>
            <w:i/>
            <w:noProof/>
          </w:rPr>
          <w:t>Swan</w:t>
        </w:r>
        <w:r w:rsidR="001C2040" w:rsidRPr="00AE7C36">
          <w:rPr>
            <w:rStyle w:val="Hyperlink"/>
            <w:noProof/>
          </w:rPr>
          <w:t xml:space="preserve">: Dua visualisasi graf dengan algoritma </w:t>
        </w:r>
        <w:r w:rsidR="001C2040" w:rsidRPr="00AE7C36">
          <w:rPr>
            <w:rStyle w:val="Hyperlink"/>
            <w:i/>
            <w:noProof/>
          </w:rPr>
          <w:t>minimum spanning tree</w:t>
        </w:r>
        <w:r w:rsidR="001C2040" w:rsidRPr="00AE7C36">
          <w:rPr>
            <w:rStyle w:val="Hyperlink"/>
            <w:noProof/>
          </w:rPr>
          <w:t xml:space="preserve"> </w:t>
        </w:r>
        <w:r w:rsidR="001C2040" w:rsidRPr="00AE7C36">
          <w:rPr>
            <w:rStyle w:val="Hyperlink"/>
            <w:rFonts w:cs="Times New Roman"/>
            <w:noProof/>
          </w:rPr>
          <w:t>(Shaffer dkk., 1996)</w:t>
        </w:r>
        <w:r w:rsidR="001C2040">
          <w:rPr>
            <w:noProof/>
            <w:webHidden/>
          </w:rPr>
          <w:tab/>
        </w:r>
        <w:r w:rsidR="001C2040">
          <w:rPr>
            <w:noProof/>
            <w:webHidden/>
          </w:rPr>
          <w:fldChar w:fldCharType="begin"/>
        </w:r>
        <w:r w:rsidR="001C2040">
          <w:rPr>
            <w:noProof/>
            <w:webHidden/>
          </w:rPr>
          <w:instrText xml:space="preserve"> PAGEREF _Toc503383217 \h </w:instrText>
        </w:r>
        <w:r w:rsidR="001C2040">
          <w:rPr>
            <w:noProof/>
            <w:webHidden/>
          </w:rPr>
        </w:r>
        <w:r w:rsidR="001C2040">
          <w:rPr>
            <w:noProof/>
            <w:webHidden/>
          </w:rPr>
          <w:fldChar w:fldCharType="separate"/>
        </w:r>
        <w:r w:rsidR="007632BB">
          <w:rPr>
            <w:noProof/>
            <w:webHidden/>
          </w:rPr>
          <w:t>12</w:t>
        </w:r>
        <w:r w:rsidR="001C2040">
          <w:rPr>
            <w:noProof/>
            <w:webHidden/>
          </w:rPr>
          <w:fldChar w:fldCharType="end"/>
        </w:r>
      </w:hyperlink>
    </w:p>
    <w:p w14:paraId="54CCDA67" w14:textId="7C23935B" w:rsidR="001C2040" w:rsidRDefault="005B3B85">
      <w:pPr>
        <w:pStyle w:val="TOC1"/>
        <w:tabs>
          <w:tab w:val="left" w:pos="1540"/>
        </w:tabs>
        <w:rPr>
          <w:rFonts w:asciiTheme="minorHAnsi" w:hAnsiTheme="minorHAnsi"/>
          <w:noProof/>
          <w:sz w:val="22"/>
          <w:lang w:eastAsia="id-ID"/>
        </w:rPr>
      </w:pPr>
      <w:hyperlink w:anchor="_Toc503383218" w:history="1">
        <w:r w:rsidR="001C2040" w:rsidRPr="00AE7C36">
          <w:rPr>
            <w:rStyle w:val="Hyperlink"/>
            <w:noProof/>
          </w:rPr>
          <w:t>Gambar II.4</w:t>
        </w:r>
        <w:r w:rsidR="001C2040">
          <w:rPr>
            <w:rFonts w:asciiTheme="minorHAnsi" w:hAnsiTheme="minorHAnsi"/>
            <w:noProof/>
            <w:sz w:val="22"/>
            <w:lang w:eastAsia="id-ID"/>
          </w:rPr>
          <w:t xml:space="preserve"> </w:t>
        </w:r>
        <w:r w:rsidR="001C2040" w:rsidRPr="00AE7C36">
          <w:rPr>
            <w:rStyle w:val="Hyperlink"/>
            <w:i/>
            <w:noProof/>
          </w:rPr>
          <w:t>Swan</w:t>
        </w:r>
        <w:r w:rsidR="001C2040" w:rsidRPr="00AE7C36">
          <w:rPr>
            <w:rStyle w:val="Hyperlink"/>
            <w:noProof/>
          </w:rPr>
          <w:t xml:space="preserve">: </w:t>
        </w:r>
        <w:r w:rsidR="001C2040" w:rsidRPr="00AE7C36">
          <w:rPr>
            <w:rStyle w:val="Hyperlink"/>
            <w:i/>
            <w:noProof/>
          </w:rPr>
          <w:t>Binary search tree</w:t>
        </w:r>
        <w:r w:rsidR="001C2040">
          <w:rPr>
            <w:noProof/>
            <w:webHidden/>
          </w:rPr>
          <w:tab/>
        </w:r>
        <w:r w:rsidR="001C2040">
          <w:rPr>
            <w:noProof/>
            <w:webHidden/>
          </w:rPr>
          <w:fldChar w:fldCharType="begin"/>
        </w:r>
        <w:r w:rsidR="001C2040">
          <w:rPr>
            <w:noProof/>
            <w:webHidden/>
          </w:rPr>
          <w:instrText xml:space="preserve"> PAGEREF _Toc503383218 \h </w:instrText>
        </w:r>
        <w:r w:rsidR="001C2040">
          <w:rPr>
            <w:noProof/>
            <w:webHidden/>
          </w:rPr>
        </w:r>
        <w:r w:rsidR="001C2040">
          <w:rPr>
            <w:noProof/>
            <w:webHidden/>
          </w:rPr>
          <w:fldChar w:fldCharType="separate"/>
        </w:r>
        <w:r w:rsidR="007632BB">
          <w:rPr>
            <w:noProof/>
            <w:webHidden/>
          </w:rPr>
          <w:t>13</w:t>
        </w:r>
        <w:r w:rsidR="001C2040">
          <w:rPr>
            <w:noProof/>
            <w:webHidden/>
          </w:rPr>
          <w:fldChar w:fldCharType="end"/>
        </w:r>
      </w:hyperlink>
    </w:p>
    <w:p w14:paraId="51E37A5B" w14:textId="4F93E7B6" w:rsidR="001C2040" w:rsidRDefault="005B3B85">
      <w:pPr>
        <w:pStyle w:val="TOC1"/>
        <w:tabs>
          <w:tab w:val="left" w:pos="1540"/>
        </w:tabs>
        <w:rPr>
          <w:rFonts w:asciiTheme="minorHAnsi" w:hAnsiTheme="minorHAnsi"/>
          <w:noProof/>
          <w:sz w:val="22"/>
          <w:lang w:eastAsia="id-ID"/>
        </w:rPr>
      </w:pPr>
      <w:hyperlink w:anchor="_Toc503383219" w:history="1">
        <w:r w:rsidR="001C2040" w:rsidRPr="00AE7C36">
          <w:rPr>
            <w:rStyle w:val="Hyperlink"/>
            <w:noProof/>
          </w:rPr>
          <w:t>Gambar II.5</w:t>
        </w:r>
        <w:r w:rsidR="001C2040">
          <w:rPr>
            <w:rFonts w:asciiTheme="minorHAnsi" w:hAnsiTheme="minorHAnsi"/>
            <w:noProof/>
            <w:sz w:val="22"/>
            <w:lang w:eastAsia="id-ID"/>
          </w:rPr>
          <w:t xml:space="preserve"> </w:t>
        </w:r>
        <w:r w:rsidR="001C2040" w:rsidRPr="00AE7C36">
          <w:rPr>
            <w:rStyle w:val="Hyperlink"/>
            <w:i/>
            <w:noProof/>
          </w:rPr>
          <w:t>VisMod</w:t>
        </w:r>
        <w:r w:rsidR="001C2040" w:rsidRPr="00AE7C36">
          <w:rPr>
            <w:rStyle w:val="Hyperlink"/>
            <w:noProof/>
          </w:rPr>
          <w:t xml:space="preserve">: Visualisasi menghapus elemen dari </w:t>
        </w:r>
        <w:r w:rsidR="001C2040" w:rsidRPr="00AE7C36">
          <w:rPr>
            <w:rStyle w:val="Hyperlink"/>
            <w:i/>
            <w:noProof/>
          </w:rPr>
          <w:t>list</w:t>
        </w:r>
        <w:r w:rsidR="001C2040">
          <w:rPr>
            <w:noProof/>
            <w:webHidden/>
          </w:rPr>
          <w:tab/>
        </w:r>
        <w:r w:rsidR="001C2040">
          <w:rPr>
            <w:noProof/>
            <w:webHidden/>
          </w:rPr>
          <w:fldChar w:fldCharType="begin"/>
        </w:r>
        <w:r w:rsidR="001C2040">
          <w:rPr>
            <w:noProof/>
            <w:webHidden/>
          </w:rPr>
          <w:instrText xml:space="preserve"> PAGEREF _Toc503383219 \h </w:instrText>
        </w:r>
        <w:r w:rsidR="001C2040">
          <w:rPr>
            <w:noProof/>
            <w:webHidden/>
          </w:rPr>
        </w:r>
        <w:r w:rsidR="001C2040">
          <w:rPr>
            <w:noProof/>
            <w:webHidden/>
          </w:rPr>
          <w:fldChar w:fldCharType="separate"/>
        </w:r>
        <w:r w:rsidR="007632BB">
          <w:rPr>
            <w:noProof/>
            <w:webHidden/>
          </w:rPr>
          <w:t>14</w:t>
        </w:r>
        <w:r w:rsidR="001C2040">
          <w:rPr>
            <w:noProof/>
            <w:webHidden/>
          </w:rPr>
          <w:fldChar w:fldCharType="end"/>
        </w:r>
      </w:hyperlink>
    </w:p>
    <w:p w14:paraId="1ED9E634" w14:textId="734F2792" w:rsidR="001C2040" w:rsidRDefault="005B3B85">
      <w:pPr>
        <w:pStyle w:val="TOC1"/>
        <w:tabs>
          <w:tab w:val="left" w:pos="1540"/>
        </w:tabs>
        <w:rPr>
          <w:rFonts w:asciiTheme="minorHAnsi" w:hAnsiTheme="minorHAnsi"/>
          <w:noProof/>
          <w:sz w:val="22"/>
          <w:lang w:eastAsia="id-ID"/>
        </w:rPr>
      </w:pPr>
      <w:hyperlink w:anchor="_Toc503383220" w:history="1">
        <w:r w:rsidR="001C2040" w:rsidRPr="00AE7C36">
          <w:rPr>
            <w:rStyle w:val="Hyperlink"/>
            <w:noProof/>
          </w:rPr>
          <w:t>Gambar II.6</w:t>
        </w:r>
        <w:r w:rsidR="001C2040">
          <w:rPr>
            <w:rFonts w:asciiTheme="minorHAnsi" w:hAnsiTheme="minorHAnsi"/>
            <w:noProof/>
            <w:sz w:val="22"/>
            <w:lang w:eastAsia="id-ID"/>
          </w:rPr>
          <w:t xml:space="preserve"> </w:t>
        </w:r>
        <w:r w:rsidR="001C2040" w:rsidRPr="00AE7C36">
          <w:rPr>
            <w:rStyle w:val="Hyperlink"/>
            <w:i/>
            <w:noProof/>
          </w:rPr>
          <w:t>jGRASP</w:t>
        </w:r>
        <w:r w:rsidR="001C2040" w:rsidRPr="00AE7C36">
          <w:rPr>
            <w:rStyle w:val="Hyperlink"/>
            <w:noProof/>
          </w:rPr>
          <w:t xml:space="preserve">: Tampilan ketika </w:t>
        </w:r>
        <w:r w:rsidR="001C2040" w:rsidRPr="00AE7C36">
          <w:rPr>
            <w:rStyle w:val="Hyperlink"/>
            <w:i/>
            <w:noProof/>
          </w:rPr>
          <w:t>node</w:t>
        </w:r>
        <w:r w:rsidR="001C2040" w:rsidRPr="00AE7C36">
          <w:rPr>
            <w:rStyle w:val="Hyperlink"/>
            <w:noProof/>
          </w:rPr>
          <w:t xml:space="preserve"> dibuat dan ditambahan ke </w:t>
        </w:r>
        <w:r w:rsidR="001C2040" w:rsidRPr="00AE7C36">
          <w:rPr>
            <w:rStyle w:val="Hyperlink"/>
            <w:i/>
            <w:noProof/>
          </w:rPr>
          <w:t>root binary tree</w:t>
        </w:r>
        <w:r w:rsidR="001C2040" w:rsidRPr="00AE7C36">
          <w:rPr>
            <w:rStyle w:val="Hyperlink"/>
            <w:noProof/>
          </w:rPr>
          <w:t xml:space="preserve"> </w:t>
        </w:r>
        <w:r w:rsidR="001C2040" w:rsidRPr="00AE7C36">
          <w:rPr>
            <w:rStyle w:val="Hyperlink"/>
            <w:rFonts w:cs="Times New Roman"/>
            <w:noProof/>
          </w:rPr>
          <w:t>(Cross II dkk., 2007)</w:t>
        </w:r>
        <w:r w:rsidR="001C2040">
          <w:rPr>
            <w:noProof/>
            <w:webHidden/>
          </w:rPr>
          <w:tab/>
        </w:r>
        <w:r w:rsidR="001C2040">
          <w:rPr>
            <w:noProof/>
            <w:webHidden/>
          </w:rPr>
          <w:fldChar w:fldCharType="begin"/>
        </w:r>
        <w:r w:rsidR="001C2040">
          <w:rPr>
            <w:noProof/>
            <w:webHidden/>
          </w:rPr>
          <w:instrText xml:space="preserve"> PAGEREF _Toc503383220 \h </w:instrText>
        </w:r>
        <w:r w:rsidR="001C2040">
          <w:rPr>
            <w:noProof/>
            <w:webHidden/>
          </w:rPr>
        </w:r>
        <w:r w:rsidR="001C2040">
          <w:rPr>
            <w:noProof/>
            <w:webHidden/>
          </w:rPr>
          <w:fldChar w:fldCharType="separate"/>
        </w:r>
        <w:r w:rsidR="007632BB">
          <w:rPr>
            <w:noProof/>
            <w:webHidden/>
          </w:rPr>
          <w:t>15</w:t>
        </w:r>
        <w:r w:rsidR="001C2040">
          <w:rPr>
            <w:noProof/>
            <w:webHidden/>
          </w:rPr>
          <w:fldChar w:fldCharType="end"/>
        </w:r>
      </w:hyperlink>
    </w:p>
    <w:p w14:paraId="28611702" w14:textId="32BA1F12" w:rsidR="001C2040" w:rsidRDefault="005B3B85">
      <w:pPr>
        <w:pStyle w:val="TOC1"/>
        <w:tabs>
          <w:tab w:val="left" w:pos="1540"/>
        </w:tabs>
        <w:rPr>
          <w:rFonts w:asciiTheme="minorHAnsi" w:hAnsiTheme="minorHAnsi"/>
          <w:noProof/>
          <w:sz w:val="22"/>
          <w:lang w:eastAsia="id-ID"/>
        </w:rPr>
      </w:pPr>
      <w:hyperlink w:anchor="_Toc503383221" w:history="1">
        <w:r w:rsidR="001C2040" w:rsidRPr="00AE7C36">
          <w:rPr>
            <w:rStyle w:val="Hyperlink"/>
            <w:noProof/>
          </w:rPr>
          <w:t>Gambar II.7</w:t>
        </w:r>
        <w:r w:rsidR="001C2040">
          <w:rPr>
            <w:rFonts w:asciiTheme="minorHAnsi" w:hAnsiTheme="minorHAnsi"/>
            <w:noProof/>
            <w:sz w:val="22"/>
            <w:lang w:eastAsia="id-ID"/>
          </w:rPr>
          <w:t xml:space="preserve"> </w:t>
        </w:r>
        <w:r w:rsidR="001C2040" w:rsidRPr="00AE7C36">
          <w:rPr>
            <w:rStyle w:val="Hyperlink"/>
            <w:i/>
            <w:noProof/>
          </w:rPr>
          <w:t>jGRASP</w:t>
        </w:r>
        <w:r w:rsidR="001C2040" w:rsidRPr="00AE7C36">
          <w:rPr>
            <w:rStyle w:val="Hyperlink"/>
            <w:noProof/>
          </w:rPr>
          <w:t xml:space="preserve">: </w:t>
        </w:r>
        <w:r w:rsidR="001C2040" w:rsidRPr="00AE7C36">
          <w:rPr>
            <w:rStyle w:val="Hyperlink"/>
            <w:i/>
            <w:noProof/>
          </w:rPr>
          <w:t>Visualisasi</w:t>
        </w:r>
        <w:r w:rsidR="001C2040" w:rsidRPr="00AE7C36">
          <w:rPr>
            <w:rStyle w:val="Hyperlink"/>
            <w:noProof/>
          </w:rPr>
          <w:t xml:space="preserve"> pohon dari struktur data </w:t>
        </w:r>
        <w:r w:rsidR="001C2040" w:rsidRPr="00AE7C36">
          <w:rPr>
            <w:rStyle w:val="Hyperlink"/>
            <w:i/>
            <w:noProof/>
          </w:rPr>
          <w:t>TreeMap</w:t>
        </w:r>
        <w:r w:rsidR="001C2040" w:rsidRPr="00AE7C36">
          <w:rPr>
            <w:rStyle w:val="Hyperlink"/>
            <w:noProof/>
          </w:rPr>
          <w:t xml:space="preserve"> </w:t>
        </w:r>
        <w:r w:rsidR="001C2040" w:rsidRPr="00AE7C36">
          <w:rPr>
            <w:rStyle w:val="Hyperlink"/>
            <w:rFonts w:cs="Times New Roman"/>
            <w:noProof/>
          </w:rPr>
          <w:t>(Hendrix dkk., 2004)</w:t>
        </w:r>
        <w:r w:rsidR="001C2040">
          <w:rPr>
            <w:noProof/>
            <w:webHidden/>
          </w:rPr>
          <w:tab/>
        </w:r>
        <w:r w:rsidR="001C2040">
          <w:rPr>
            <w:noProof/>
            <w:webHidden/>
          </w:rPr>
          <w:tab/>
        </w:r>
        <w:r w:rsidR="001C2040">
          <w:rPr>
            <w:noProof/>
            <w:webHidden/>
          </w:rPr>
          <w:fldChar w:fldCharType="begin"/>
        </w:r>
        <w:r w:rsidR="001C2040">
          <w:rPr>
            <w:noProof/>
            <w:webHidden/>
          </w:rPr>
          <w:instrText xml:space="preserve"> PAGEREF _Toc503383221 \h </w:instrText>
        </w:r>
        <w:r w:rsidR="001C2040">
          <w:rPr>
            <w:noProof/>
            <w:webHidden/>
          </w:rPr>
        </w:r>
        <w:r w:rsidR="001C2040">
          <w:rPr>
            <w:noProof/>
            <w:webHidden/>
          </w:rPr>
          <w:fldChar w:fldCharType="separate"/>
        </w:r>
        <w:r w:rsidR="007632BB">
          <w:rPr>
            <w:noProof/>
            <w:webHidden/>
          </w:rPr>
          <w:t>16</w:t>
        </w:r>
        <w:r w:rsidR="001C2040">
          <w:rPr>
            <w:noProof/>
            <w:webHidden/>
          </w:rPr>
          <w:fldChar w:fldCharType="end"/>
        </w:r>
      </w:hyperlink>
    </w:p>
    <w:p w14:paraId="2FBC7175" w14:textId="191655E0" w:rsidR="001C2040" w:rsidRDefault="005B3B85">
      <w:pPr>
        <w:pStyle w:val="TOC1"/>
        <w:tabs>
          <w:tab w:val="left" w:pos="1540"/>
        </w:tabs>
        <w:rPr>
          <w:rFonts w:asciiTheme="minorHAnsi" w:hAnsiTheme="minorHAnsi"/>
          <w:noProof/>
          <w:sz w:val="22"/>
          <w:lang w:eastAsia="id-ID"/>
        </w:rPr>
      </w:pPr>
      <w:hyperlink w:anchor="_Toc503383222" w:history="1">
        <w:r w:rsidR="001C2040" w:rsidRPr="00AE7C36">
          <w:rPr>
            <w:rStyle w:val="Hyperlink"/>
            <w:noProof/>
          </w:rPr>
          <w:t>Gambar II.8</w:t>
        </w:r>
        <w:r w:rsidR="001C2040">
          <w:rPr>
            <w:rFonts w:asciiTheme="minorHAnsi" w:hAnsiTheme="minorHAnsi"/>
            <w:noProof/>
            <w:sz w:val="22"/>
            <w:lang w:eastAsia="id-ID"/>
          </w:rPr>
          <w:t xml:space="preserve"> </w:t>
        </w:r>
        <w:r w:rsidR="001C2040" w:rsidRPr="00AE7C36">
          <w:rPr>
            <w:rStyle w:val="Hyperlink"/>
            <w:i/>
            <w:noProof/>
          </w:rPr>
          <w:t>Jype</w:t>
        </w:r>
        <w:r w:rsidR="001C2040" w:rsidRPr="00AE7C36">
          <w:rPr>
            <w:rStyle w:val="Hyperlink"/>
            <w:noProof/>
          </w:rPr>
          <w:t xml:space="preserve">: visualisasi </w:t>
        </w:r>
        <w:r w:rsidR="001C2040" w:rsidRPr="00AE7C36">
          <w:rPr>
            <w:rStyle w:val="Hyperlink"/>
            <w:i/>
            <w:noProof/>
          </w:rPr>
          <w:t>binary search tree</w:t>
        </w:r>
        <w:r w:rsidR="001C2040" w:rsidRPr="00AE7C36">
          <w:rPr>
            <w:rStyle w:val="Hyperlink"/>
            <w:noProof/>
          </w:rPr>
          <w:t xml:space="preserve"> dari tipe data </w:t>
        </w:r>
        <w:r w:rsidR="001C2040" w:rsidRPr="00AE7C36">
          <w:rPr>
            <w:rStyle w:val="Hyperlink"/>
            <w:i/>
            <w:noProof/>
          </w:rPr>
          <w:t>array</w:t>
        </w:r>
        <w:r w:rsidR="001C2040">
          <w:rPr>
            <w:noProof/>
            <w:webHidden/>
          </w:rPr>
          <w:tab/>
        </w:r>
        <w:r w:rsidR="001C2040">
          <w:rPr>
            <w:noProof/>
            <w:webHidden/>
          </w:rPr>
          <w:fldChar w:fldCharType="begin"/>
        </w:r>
        <w:r w:rsidR="001C2040">
          <w:rPr>
            <w:noProof/>
            <w:webHidden/>
          </w:rPr>
          <w:instrText xml:space="preserve"> PAGEREF _Toc503383222 \h </w:instrText>
        </w:r>
        <w:r w:rsidR="001C2040">
          <w:rPr>
            <w:noProof/>
            <w:webHidden/>
          </w:rPr>
        </w:r>
        <w:r w:rsidR="001C2040">
          <w:rPr>
            <w:noProof/>
            <w:webHidden/>
          </w:rPr>
          <w:fldChar w:fldCharType="separate"/>
        </w:r>
        <w:r w:rsidR="007632BB">
          <w:rPr>
            <w:noProof/>
            <w:webHidden/>
          </w:rPr>
          <w:t>17</w:t>
        </w:r>
        <w:r w:rsidR="001C2040">
          <w:rPr>
            <w:noProof/>
            <w:webHidden/>
          </w:rPr>
          <w:fldChar w:fldCharType="end"/>
        </w:r>
      </w:hyperlink>
    </w:p>
    <w:p w14:paraId="6B596526" w14:textId="746941D6" w:rsidR="001C2040" w:rsidRDefault="005B3B85">
      <w:pPr>
        <w:pStyle w:val="TOC1"/>
        <w:tabs>
          <w:tab w:val="left" w:pos="1540"/>
        </w:tabs>
        <w:rPr>
          <w:rFonts w:asciiTheme="minorHAnsi" w:hAnsiTheme="minorHAnsi"/>
          <w:noProof/>
          <w:sz w:val="22"/>
          <w:lang w:eastAsia="id-ID"/>
        </w:rPr>
      </w:pPr>
      <w:hyperlink w:anchor="_Toc503383223" w:history="1">
        <w:r w:rsidR="001C2040" w:rsidRPr="00AE7C36">
          <w:rPr>
            <w:rStyle w:val="Hyperlink"/>
            <w:noProof/>
            <w:lang w:eastAsia="id-ID"/>
          </w:rPr>
          <w:t>Gambar II.9</w:t>
        </w:r>
        <w:r w:rsidR="001C2040">
          <w:rPr>
            <w:rFonts w:asciiTheme="minorHAnsi" w:hAnsiTheme="minorHAnsi"/>
            <w:noProof/>
            <w:sz w:val="22"/>
            <w:lang w:eastAsia="id-ID"/>
          </w:rPr>
          <w:t xml:space="preserve"> </w:t>
        </w:r>
        <w:r w:rsidR="001C2040" w:rsidRPr="00AE7C36">
          <w:rPr>
            <w:rStyle w:val="Hyperlink"/>
            <w:noProof/>
          </w:rPr>
          <w:t>Turunan</w:t>
        </w:r>
        <w:r w:rsidR="001C2040" w:rsidRPr="00AE7C36">
          <w:rPr>
            <w:rStyle w:val="Hyperlink"/>
            <w:noProof/>
            <w:lang w:eastAsia="id-ID"/>
          </w:rPr>
          <w:t xml:space="preserve"> kelas visualisasi Matrix Framework </w:t>
        </w:r>
        <w:r w:rsidR="001C2040" w:rsidRPr="00AE7C36">
          <w:rPr>
            <w:rStyle w:val="Hyperlink"/>
            <w:rFonts w:cs="Times New Roman"/>
            <w:noProof/>
          </w:rPr>
          <w:t>(Korhonen dkk., 2004)</w:t>
        </w:r>
        <w:r w:rsidR="001C2040">
          <w:rPr>
            <w:noProof/>
            <w:webHidden/>
          </w:rPr>
          <w:tab/>
        </w:r>
        <w:r w:rsidR="001C2040">
          <w:rPr>
            <w:noProof/>
            <w:webHidden/>
          </w:rPr>
          <w:tab/>
        </w:r>
        <w:r w:rsidR="001C2040">
          <w:rPr>
            <w:noProof/>
            <w:webHidden/>
          </w:rPr>
          <w:tab/>
        </w:r>
        <w:r w:rsidR="001C2040">
          <w:rPr>
            <w:noProof/>
            <w:webHidden/>
          </w:rPr>
          <w:fldChar w:fldCharType="begin"/>
        </w:r>
        <w:r w:rsidR="001C2040">
          <w:rPr>
            <w:noProof/>
            <w:webHidden/>
          </w:rPr>
          <w:instrText xml:space="preserve"> PAGEREF _Toc503383223 \h </w:instrText>
        </w:r>
        <w:r w:rsidR="001C2040">
          <w:rPr>
            <w:noProof/>
            <w:webHidden/>
          </w:rPr>
        </w:r>
        <w:r w:rsidR="001C2040">
          <w:rPr>
            <w:noProof/>
            <w:webHidden/>
          </w:rPr>
          <w:fldChar w:fldCharType="separate"/>
        </w:r>
        <w:r w:rsidR="007632BB">
          <w:rPr>
            <w:noProof/>
            <w:webHidden/>
          </w:rPr>
          <w:t>18</w:t>
        </w:r>
        <w:r w:rsidR="001C2040">
          <w:rPr>
            <w:noProof/>
            <w:webHidden/>
          </w:rPr>
          <w:fldChar w:fldCharType="end"/>
        </w:r>
      </w:hyperlink>
    </w:p>
    <w:p w14:paraId="5F8A663A" w14:textId="45B46BDD" w:rsidR="001C2040" w:rsidRDefault="005B3B85">
      <w:pPr>
        <w:pStyle w:val="TOC1"/>
        <w:tabs>
          <w:tab w:val="left" w:pos="1540"/>
        </w:tabs>
        <w:rPr>
          <w:rFonts w:asciiTheme="minorHAnsi" w:hAnsiTheme="minorHAnsi"/>
          <w:noProof/>
          <w:sz w:val="22"/>
          <w:lang w:eastAsia="id-ID"/>
        </w:rPr>
      </w:pPr>
      <w:hyperlink w:anchor="_Toc503383224" w:history="1">
        <w:r w:rsidR="001C2040" w:rsidRPr="00AE7C36">
          <w:rPr>
            <w:rStyle w:val="Hyperlink"/>
            <w:noProof/>
          </w:rPr>
          <w:t>Gambar II.10</w:t>
        </w:r>
        <w:r w:rsidR="001C2040">
          <w:rPr>
            <w:rFonts w:asciiTheme="minorHAnsi" w:hAnsiTheme="minorHAnsi"/>
            <w:noProof/>
            <w:sz w:val="22"/>
            <w:lang w:eastAsia="id-ID"/>
          </w:rPr>
          <w:t xml:space="preserve"> </w:t>
        </w:r>
        <w:r w:rsidR="001C2040" w:rsidRPr="00AE7C36">
          <w:rPr>
            <w:rStyle w:val="Hyperlink"/>
            <w:noProof/>
          </w:rPr>
          <w:t>Tampilan Antarmuka OPT untuk Bahasa Pemrograman C</w:t>
        </w:r>
        <w:r w:rsidR="001C2040">
          <w:rPr>
            <w:noProof/>
            <w:webHidden/>
          </w:rPr>
          <w:tab/>
        </w:r>
        <w:r w:rsidR="001C2040">
          <w:rPr>
            <w:noProof/>
            <w:webHidden/>
          </w:rPr>
          <w:fldChar w:fldCharType="begin"/>
        </w:r>
        <w:r w:rsidR="001C2040">
          <w:rPr>
            <w:noProof/>
            <w:webHidden/>
          </w:rPr>
          <w:instrText xml:space="preserve"> PAGEREF _Toc503383224 \h </w:instrText>
        </w:r>
        <w:r w:rsidR="001C2040">
          <w:rPr>
            <w:noProof/>
            <w:webHidden/>
          </w:rPr>
        </w:r>
        <w:r w:rsidR="001C2040">
          <w:rPr>
            <w:noProof/>
            <w:webHidden/>
          </w:rPr>
          <w:fldChar w:fldCharType="separate"/>
        </w:r>
        <w:r w:rsidR="007632BB">
          <w:rPr>
            <w:noProof/>
            <w:webHidden/>
          </w:rPr>
          <w:t>19</w:t>
        </w:r>
        <w:r w:rsidR="001C2040">
          <w:rPr>
            <w:noProof/>
            <w:webHidden/>
          </w:rPr>
          <w:fldChar w:fldCharType="end"/>
        </w:r>
      </w:hyperlink>
    </w:p>
    <w:p w14:paraId="5B80AFFC" w14:textId="12DF39E9" w:rsidR="001C2040" w:rsidRDefault="005B3B85">
      <w:pPr>
        <w:pStyle w:val="TOC1"/>
        <w:tabs>
          <w:tab w:val="left" w:pos="1540"/>
        </w:tabs>
        <w:rPr>
          <w:rFonts w:asciiTheme="minorHAnsi" w:hAnsiTheme="minorHAnsi"/>
          <w:noProof/>
          <w:sz w:val="22"/>
          <w:lang w:eastAsia="id-ID"/>
        </w:rPr>
      </w:pPr>
      <w:hyperlink w:anchor="_Toc503383225" w:history="1">
        <w:r w:rsidR="001C2040" w:rsidRPr="00AE7C36">
          <w:rPr>
            <w:rStyle w:val="Hyperlink"/>
            <w:noProof/>
          </w:rPr>
          <w:t>Gambar II.11</w:t>
        </w:r>
        <w:r w:rsidR="001C2040">
          <w:rPr>
            <w:rFonts w:asciiTheme="minorHAnsi" w:hAnsiTheme="minorHAnsi"/>
            <w:noProof/>
            <w:sz w:val="22"/>
            <w:lang w:eastAsia="id-ID"/>
          </w:rPr>
          <w:t xml:space="preserve"> </w:t>
        </w:r>
        <w:r w:rsidR="001C2040" w:rsidRPr="00AE7C36">
          <w:rPr>
            <w:rStyle w:val="Hyperlink"/>
            <w:noProof/>
          </w:rPr>
          <w:t>Tampilan Antarmuka OPT untuk Kolaborasi Pemrograman</w:t>
        </w:r>
        <w:r w:rsidR="001C2040">
          <w:rPr>
            <w:noProof/>
            <w:webHidden/>
          </w:rPr>
          <w:tab/>
        </w:r>
        <w:r w:rsidR="001C2040">
          <w:rPr>
            <w:noProof/>
            <w:webHidden/>
          </w:rPr>
          <w:fldChar w:fldCharType="begin"/>
        </w:r>
        <w:r w:rsidR="001C2040">
          <w:rPr>
            <w:noProof/>
            <w:webHidden/>
          </w:rPr>
          <w:instrText xml:space="preserve"> PAGEREF _Toc503383225 \h </w:instrText>
        </w:r>
        <w:r w:rsidR="001C2040">
          <w:rPr>
            <w:noProof/>
            <w:webHidden/>
          </w:rPr>
        </w:r>
        <w:r w:rsidR="001C2040">
          <w:rPr>
            <w:noProof/>
            <w:webHidden/>
          </w:rPr>
          <w:fldChar w:fldCharType="separate"/>
        </w:r>
        <w:r w:rsidR="007632BB">
          <w:rPr>
            <w:noProof/>
            <w:webHidden/>
          </w:rPr>
          <w:t>19</w:t>
        </w:r>
        <w:r w:rsidR="001C2040">
          <w:rPr>
            <w:noProof/>
            <w:webHidden/>
          </w:rPr>
          <w:fldChar w:fldCharType="end"/>
        </w:r>
      </w:hyperlink>
    </w:p>
    <w:p w14:paraId="72EC4C7B" w14:textId="30B20EE0" w:rsidR="001C2040" w:rsidRDefault="005B3B85">
      <w:pPr>
        <w:pStyle w:val="TOC1"/>
        <w:tabs>
          <w:tab w:val="left" w:pos="1540"/>
        </w:tabs>
        <w:rPr>
          <w:rFonts w:asciiTheme="minorHAnsi" w:hAnsiTheme="minorHAnsi"/>
          <w:noProof/>
          <w:sz w:val="22"/>
          <w:lang w:eastAsia="id-ID"/>
        </w:rPr>
      </w:pPr>
      <w:hyperlink w:anchor="_Toc503383226" w:history="1">
        <w:r w:rsidR="001C2040" w:rsidRPr="00AE7C36">
          <w:rPr>
            <w:rStyle w:val="Hyperlink"/>
            <w:noProof/>
          </w:rPr>
          <w:t>Gambar II.12</w:t>
        </w:r>
        <w:r w:rsidR="001C2040">
          <w:rPr>
            <w:rFonts w:asciiTheme="minorHAnsi" w:hAnsiTheme="minorHAnsi"/>
            <w:noProof/>
            <w:sz w:val="22"/>
            <w:lang w:eastAsia="id-ID"/>
          </w:rPr>
          <w:t xml:space="preserve"> </w:t>
        </w:r>
        <w:r w:rsidR="001C2040" w:rsidRPr="00AE7C36">
          <w:rPr>
            <w:rStyle w:val="Hyperlink"/>
            <w:noProof/>
          </w:rPr>
          <w:t>Tampilan Simulasi dan Visualisasi Kode C Pointer</w:t>
        </w:r>
        <w:r w:rsidR="001C2040">
          <w:rPr>
            <w:noProof/>
            <w:webHidden/>
          </w:rPr>
          <w:tab/>
        </w:r>
        <w:r w:rsidR="001C2040">
          <w:rPr>
            <w:noProof/>
            <w:webHidden/>
          </w:rPr>
          <w:fldChar w:fldCharType="begin"/>
        </w:r>
        <w:r w:rsidR="001C2040">
          <w:rPr>
            <w:noProof/>
            <w:webHidden/>
          </w:rPr>
          <w:instrText xml:space="preserve"> PAGEREF _Toc503383226 \h </w:instrText>
        </w:r>
        <w:r w:rsidR="001C2040">
          <w:rPr>
            <w:noProof/>
            <w:webHidden/>
          </w:rPr>
        </w:r>
        <w:r w:rsidR="001C2040">
          <w:rPr>
            <w:noProof/>
            <w:webHidden/>
          </w:rPr>
          <w:fldChar w:fldCharType="separate"/>
        </w:r>
        <w:r w:rsidR="007632BB">
          <w:rPr>
            <w:noProof/>
            <w:webHidden/>
          </w:rPr>
          <w:t>20</w:t>
        </w:r>
        <w:r w:rsidR="001C2040">
          <w:rPr>
            <w:noProof/>
            <w:webHidden/>
          </w:rPr>
          <w:fldChar w:fldCharType="end"/>
        </w:r>
      </w:hyperlink>
    </w:p>
    <w:p w14:paraId="6E3F0723" w14:textId="015008A6" w:rsidR="001C2040" w:rsidRDefault="005B3B85">
      <w:pPr>
        <w:pStyle w:val="TOC1"/>
        <w:tabs>
          <w:tab w:val="left" w:pos="1540"/>
        </w:tabs>
        <w:rPr>
          <w:rFonts w:asciiTheme="minorHAnsi" w:hAnsiTheme="minorHAnsi"/>
          <w:noProof/>
          <w:sz w:val="22"/>
          <w:lang w:eastAsia="id-ID"/>
        </w:rPr>
      </w:pPr>
      <w:hyperlink w:anchor="_Toc503383227" w:history="1">
        <w:r w:rsidR="001C2040" w:rsidRPr="00AE7C36">
          <w:rPr>
            <w:rStyle w:val="Hyperlink"/>
            <w:noProof/>
          </w:rPr>
          <w:t>Gambar II.13</w:t>
        </w:r>
        <w:r w:rsidR="001C2040">
          <w:rPr>
            <w:rFonts w:asciiTheme="minorHAnsi" w:hAnsiTheme="minorHAnsi"/>
            <w:noProof/>
            <w:sz w:val="22"/>
            <w:lang w:eastAsia="id-ID"/>
          </w:rPr>
          <w:t xml:space="preserve"> </w:t>
        </w:r>
        <w:r w:rsidR="001C2040" w:rsidRPr="00AE7C36">
          <w:rPr>
            <w:rStyle w:val="Hyperlink"/>
            <w:noProof/>
          </w:rPr>
          <w:t>Arsitektur OPT untuk visualisasi kode C dan C++</w:t>
        </w:r>
        <w:r w:rsidR="001C2040">
          <w:rPr>
            <w:noProof/>
            <w:webHidden/>
          </w:rPr>
          <w:tab/>
        </w:r>
        <w:r w:rsidR="001C2040">
          <w:rPr>
            <w:noProof/>
            <w:webHidden/>
          </w:rPr>
          <w:fldChar w:fldCharType="begin"/>
        </w:r>
        <w:r w:rsidR="001C2040">
          <w:rPr>
            <w:noProof/>
            <w:webHidden/>
          </w:rPr>
          <w:instrText xml:space="preserve"> PAGEREF _Toc503383227 \h </w:instrText>
        </w:r>
        <w:r w:rsidR="001C2040">
          <w:rPr>
            <w:noProof/>
            <w:webHidden/>
          </w:rPr>
        </w:r>
        <w:r w:rsidR="001C2040">
          <w:rPr>
            <w:noProof/>
            <w:webHidden/>
          </w:rPr>
          <w:fldChar w:fldCharType="separate"/>
        </w:r>
        <w:r w:rsidR="007632BB">
          <w:rPr>
            <w:noProof/>
            <w:webHidden/>
          </w:rPr>
          <w:t>21</w:t>
        </w:r>
        <w:r w:rsidR="001C2040">
          <w:rPr>
            <w:noProof/>
            <w:webHidden/>
          </w:rPr>
          <w:fldChar w:fldCharType="end"/>
        </w:r>
      </w:hyperlink>
    </w:p>
    <w:p w14:paraId="0301BEAF" w14:textId="1F6A6FF7" w:rsidR="001C2040" w:rsidRDefault="005B3B85">
      <w:pPr>
        <w:pStyle w:val="TOC1"/>
        <w:tabs>
          <w:tab w:val="left" w:pos="1540"/>
        </w:tabs>
        <w:rPr>
          <w:rFonts w:asciiTheme="minorHAnsi" w:hAnsiTheme="minorHAnsi"/>
          <w:noProof/>
          <w:sz w:val="22"/>
          <w:lang w:eastAsia="id-ID"/>
        </w:rPr>
      </w:pPr>
      <w:hyperlink w:anchor="_Toc503383228" w:history="1">
        <w:r w:rsidR="001C2040" w:rsidRPr="00AE7C36">
          <w:rPr>
            <w:rStyle w:val="Hyperlink"/>
            <w:noProof/>
          </w:rPr>
          <w:t>Gambar II.14</w:t>
        </w:r>
        <w:r w:rsidR="001C2040">
          <w:rPr>
            <w:rFonts w:asciiTheme="minorHAnsi" w:hAnsiTheme="minorHAnsi"/>
            <w:noProof/>
            <w:sz w:val="22"/>
            <w:lang w:eastAsia="id-ID"/>
          </w:rPr>
          <w:t xml:space="preserve"> </w:t>
        </w:r>
        <w:r w:rsidR="001C2040" w:rsidRPr="00AE7C36">
          <w:rPr>
            <w:rStyle w:val="Hyperlink"/>
            <w:noProof/>
          </w:rPr>
          <w:t>Ilustrasi Sederhana Proses Kakas OPT</w:t>
        </w:r>
        <w:r w:rsidR="001C2040">
          <w:rPr>
            <w:noProof/>
            <w:webHidden/>
          </w:rPr>
          <w:tab/>
        </w:r>
        <w:r w:rsidR="001C2040">
          <w:rPr>
            <w:noProof/>
            <w:webHidden/>
          </w:rPr>
          <w:fldChar w:fldCharType="begin"/>
        </w:r>
        <w:r w:rsidR="001C2040">
          <w:rPr>
            <w:noProof/>
            <w:webHidden/>
          </w:rPr>
          <w:instrText xml:space="preserve"> PAGEREF _Toc503383228 \h </w:instrText>
        </w:r>
        <w:r w:rsidR="001C2040">
          <w:rPr>
            <w:noProof/>
            <w:webHidden/>
          </w:rPr>
        </w:r>
        <w:r w:rsidR="001C2040">
          <w:rPr>
            <w:noProof/>
            <w:webHidden/>
          </w:rPr>
          <w:fldChar w:fldCharType="separate"/>
        </w:r>
        <w:r w:rsidR="007632BB">
          <w:rPr>
            <w:noProof/>
            <w:webHidden/>
          </w:rPr>
          <w:t>22</w:t>
        </w:r>
        <w:r w:rsidR="001C2040">
          <w:rPr>
            <w:noProof/>
            <w:webHidden/>
          </w:rPr>
          <w:fldChar w:fldCharType="end"/>
        </w:r>
      </w:hyperlink>
    </w:p>
    <w:p w14:paraId="74FCE184" w14:textId="6D569EF9" w:rsidR="001C2040" w:rsidRDefault="005B3B85">
      <w:pPr>
        <w:pStyle w:val="TOC1"/>
        <w:tabs>
          <w:tab w:val="left" w:pos="1540"/>
        </w:tabs>
        <w:rPr>
          <w:rFonts w:asciiTheme="minorHAnsi" w:hAnsiTheme="minorHAnsi"/>
          <w:noProof/>
          <w:sz w:val="22"/>
          <w:lang w:eastAsia="id-ID"/>
        </w:rPr>
      </w:pPr>
      <w:hyperlink w:anchor="_Toc503383229" w:history="1">
        <w:r w:rsidR="001C2040" w:rsidRPr="00AE7C36">
          <w:rPr>
            <w:rStyle w:val="Hyperlink"/>
            <w:noProof/>
          </w:rPr>
          <w:t>Gambar II.15</w:t>
        </w:r>
        <w:r w:rsidR="001C2040">
          <w:rPr>
            <w:rFonts w:asciiTheme="minorHAnsi" w:hAnsiTheme="minorHAnsi"/>
            <w:noProof/>
            <w:sz w:val="22"/>
            <w:lang w:eastAsia="id-ID"/>
          </w:rPr>
          <w:t xml:space="preserve"> </w:t>
        </w:r>
        <w:r w:rsidR="001C2040" w:rsidRPr="00AE7C36">
          <w:rPr>
            <w:rStyle w:val="Hyperlink"/>
            <w:noProof/>
          </w:rPr>
          <w:t xml:space="preserve">Ilustrasi Format </w:t>
        </w:r>
        <w:r w:rsidR="001C2040" w:rsidRPr="00AE7C36">
          <w:rPr>
            <w:rStyle w:val="Hyperlink"/>
            <w:i/>
            <w:noProof/>
          </w:rPr>
          <w:t>Trace</w:t>
        </w:r>
        <w:r w:rsidR="001C2040" w:rsidRPr="00AE7C36">
          <w:rPr>
            <w:rStyle w:val="Hyperlink"/>
            <w:noProof/>
          </w:rPr>
          <w:t xml:space="preserve"> Eksekusi Program</w:t>
        </w:r>
        <w:r w:rsidR="001C2040">
          <w:rPr>
            <w:noProof/>
            <w:webHidden/>
          </w:rPr>
          <w:tab/>
        </w:r>
        <w:r w:rsidR="001C2040">
          <w:rPr>
            <w:noProof/>
            <w:webHidden/>
          </w:rPr>
          <w:fldChar w:fldCharType="begin"/>
        </w:r>
        <w:r w:rsidR="001C2040">
          <w:rPr>
            <w:noProof/>
            <w:webHidden/>
          </w:rPr>
          <w:instrText xml:space="preserve"> PAGEREF _Toc503383229 \h </w:instrText>
        </w:r>
        <w:r w:rsidR="001C2040">
          <w:rPr>
            <w:noProof/>
            <w:webHidden/>
          </w:rPr>
        </w:r>
        <w:r w:rsidR="001C2040">
          <w:rPr>
            <w:noProof/>
            <w:webHidden/>
          </w:rPr>
          <w:fldChar w:fldCharType="separate"/>
        </w:r>
        <w:r w:rsidR="007632BB">
          <w:rPr>
            <w:noProof/>
            <w:webHidden/>
          </w:rPr>
          <w:t>23</w:t>
        </w:r>
        <w:r w:rsidR="001C2040">
          <w:rPr>
            <w:noProof/>
            <w:webHidden/>
          </w:rPr>
          <w:fldChar w:fldCharType="end"/>
        </w:r>
      </w:hyperlink>
    </w:p>
    <w:p w14:paraId="246469A9" w14:textId="223A400A" w:rsidR="001C2040" w:rsidRDefault="005B3B85">
      <w:pPr>
        <w:pStyle w:val="TOC1"/>
        <w:tabs>
          <w:tab w:val="left" w:pos="1540"/>
        </w:tabs>
        <w:rPr>
          <w:rFonts w:asciiTheme="minorHAnsi" w:hAnsiTheme="minorHAnsi"/>
          <w:noProof/>
          <w:sz w:val="22"/>
          <w:lang w:eastAsia="id-ID"/>
        </w:rPr>
      </w:pPr>
      <w:hyperlink w:anchor="_Toc503383230" w:history="1">
        <w:r w:rsidR="001C2040" w:rsidRPr="00AE7C36">
          <w:rPr>
            <w:rStyle w:val="Hyperlink"/>
            <w:noProof/>
          </w:rPr>
          <w:t>Gambar II.16</w:t>
        </w:r>
        <w:r w:rsidR="001C2040">
          <w:rPr>
            <w:rFonts w:asciiTheme="minorHAnsi" w:hAnsiTheme="minorHAnsi"/>
            <w:noProof/>
            <w:sz w:val="22"/>
            <w:lang w:eastAsia="id-ID"/>
          </w:rPr>
          <w:t xml:space="preserve"> </w:t>
        </w:r>
        <w:r w:rsidR="001C2040" w:rsidRPr="00AE7C36">
          <w:rPr>
            <w:rStyle w:val="Hyperlink"/>
            <w:noProof/>
          </w:rPr>
          <w:t xml:space="preserve">Peran Utama </w:t>
        </w:r>
        <w:r w:rsidR="001C2040" w:rsidRPr="00AE7C36">
          <w:rPr>
            <w:rStyle w:val="Hyperlink"/>
            <w:i/>
            <w:noProof/>
          </w:rPr>
          <w:t>D3JS</w:t>
        </w:r>
        <w:r w:rsidR="001C2040" w:rsidRPr="00AE7C36">
          <w:rPr>
            <w:rStyle w:val="Hyperlink"/>
            <w:noProof/>
          </w:rPr>
          <w:t xml:space="preserve"> sebagai </w:t>
        </w:r>
        <w:r w:rsidR="001C2040" w:rsidRPr="00AE7C36">
          <w:rPr>
            <w:rStyle w:val="Hyperlink"/>
            <w:i/>
            <w:noProof/>
          </w:rPr>
          <w:t>Framework</w:t>
        </w:r>
        <w:r w:rsidR="001C2040" w:rsidRPr="00AE7C36">
          <w:rPr>
            <w:rStyle w:val="Hyperlink"/>
            <w:noProof/>
          </w:rPr>
          <w:t xml:space="preserve"> Visualisasi</w:t>
        </w:r>
        <w:r w:rsidR="001C2040">
          <w:rPr>
            <w:noProof/>
            <w:webHidden/>
          </w:rPr>
          <w:tab/>
        </w:r>
        <w:r w:rsidR="001C2040">
          <w:rPr>
            <w:noProof/>
            <w:webHidden/>
          </w:rPr>
          <w:fldChar w:fldCharType="begin"/>
        </w:r>
        <w:r w:rsidR="001C2040">
          <w:rPr>
            <w:noProof/>
            <w:webHidden/>
          </w:rPr>
          <w:instrText xml:space="preserve"> PAGEREF _Toc503383230 \h </w:instrText>
        </w:r>
        <w:r w:rsidR="001C2040">
          <w:rPr>
            <w:noProof/>
            <w:webHidden/>
          </w:rPr>
        </w:r>
        <w:r w:rsidR="001C2040">
          <w:rPr>
            <w:noProof/>
            <w:webHidden/>
          </w:rPr>
          <w:fldChar w:fldCharType="separate"/>
        </w:r>
        <w:r w:rsidR="007632BB">
          <w:rPr>
            <w:noProof/>
            <w:webHidden/>
          </w:rPr>
          <w:t>24</w:t>
        </w:r>
        <w:r w:rsidR="001C2040">
          <w:rPr>
            <w:noProof/>
            <w:webHidden/>
          </w:rPr>
          <w:fldChar w:fldCharType="end"/>
        </w:r>
      </w:hyperlink>
    </w:p>
    <w:p w14:paraId="3B3647BF" w14:textId="2F2EC3A9" w:rsidR="001C2040" w:rsidRDefault="005B3B85">
      <w:pPr>
        <w:pStyle w:val="TOC1"/>
        <w:tabs>
          <w:tab w:val="left" w:pos="1540"/>
        </w:tabs>
        <w:rPr>
          <w:rFonts w:asciiTheme="minorHAnsi" w:hAnsiTheme="minorHAnsi"/>
          <w:noProof/>
          <w:sz w:val="22"/>
          <w:lang w:eastAsia="id-ID"/>
        </w:rPr>
      </w:pPr>
      <w:hyperlink w:anchor="_Toc503383231" w:history="1">
        <w:r w:rsidR="001C2040" w:rsidRPr="00AE7C36">
          <w:rPr>
            <w:rStyle w:val="Hyperlink"/>
            <w:noProof/>
          </w:rPr>
          <w:t>Gambar III.1</w:t>
        </w:r>
        <w:r w:rsidR="001C2040">
          <w:rPr>
            <w:rFonts w:asciiTheme="minorHAnsi" w:hAnsiTheme="minorHAnsi"/>
            <w:noProof/>
            <w:sz w:val="22"/>
            <w:lang w:eastAsia="id-ID"/>
          </w:rPr>
          <w:t xml:space="preserve"> </w:t>
        </w:r>
        <w:r w:rsidR="001C2040" w:rsidRPr="00AE7C36">
          <w:rPr>
            <w:rStyle w:val="Hyperlink"/>
            <w:noProof/>
          </w:rPr>
          <w:t xml:space="preserve">Visual graf berarah dengan dua </w:t>
        </w:r>
        <w:r w:rsidR="001C2040" w:rsidRPr="00AE7C36">
          <w:rPr>
            <w:rStyle w:val="Hyperlink"/>
            <w:i/>
            <w:noProof/>
          </w:rPr>
          <w:t>node</w:t>
        </w:r>
        <w:r w:rsidR="001C2040" w:rsidRPr="00AE7C36">
          <w:rPr>
            <w:rStyle w:val="Hyperlink"/>
            <w:noProof/>
          </w:rPr>
          <w:t xml:space="preserve"> dan </w:t>
        </w:r>
        <w:r w:rsidR="001C2040" w:rsidRPr="00AE7C36">
          <w:rPr>
            <w:rStyle w:val="Hyperlink"/>
            <w:i/>
            <w:noProof/>
          </w:rPr>
          <w:t>edge</w:t>
        </w:r>
        <w:r w:rsidR="001C2040">
          <w:rPr>
            <w:noProof/>
            <w:webHidden/>
          </w:rPr>
          <w:tab/>
        </w:r>
        <w:r w:rsidR="001C2040">
          <w:rPr>
            <w:noProof/>
            <w:webHidden/>
          </w:rPr>
          <w:fldChar w:fldCharType="begin"/>
        </w:r>
        <w:r w:rsidR="001C2040">
          <w:rPr>
            <w:noProof/>
            <w:webHidden/>
          </w:rPr>
          <w:instrText xml:space="preserve"> PAGEREF _Toc503383231 \h </w:instrText>
        </w:r>
        <w:r w:rsidR="001C2040">
          <w:rPr>
            <w:noProof/>
            <w:webHidden/>
          </w:rPr>
        </w:r>
        <w:r w:rsidR="001C2040">
          <w:rPr>
            <w:noProof/>
            <w:webHidden/>
          </w:rPr>
          <w:fldChar w:fldCharType="separate"/>
        </w:r>
        <w:r w:rsidR="007632BB">
          <w:rPr>
            <w:noProof/>
            <w:webHidden/>
          </w:rPr>
          <w:t>28</w:t>
        </w:r>
        <w:r w:rsidR="001C2040">
          <w:rPr>
            <w:noProof/>
            <w:webHidden/>
          </w:rPr>
          <w:fldChar w:fldCharType="end"/>
        </w:r>
      </w:hyperlink>
    </w:p>
    <w:p w14:paraId="2C6B2B93" w14:textId="2E174896" w:rsidR="001C2040" w:rsidRDefault="005B3B85">
      <w:pPr>
        <w:pStyle w:val="TOC1"/>
        <w:tabs>
          <w:tab w:val="left" w:pos="1540"/>
        </w:tabs>
        <w:rPr>
          <w:rFonts w:asciiTheme="minorHAnsi" w:hAnsiTheme="minorHAnsi"/>
          <w:noProof/>
          <w:sz w:val="22"/>
          <w:lang w:eastAsia="id-ID"/>
        </w:rPr>
      </w:pPr>
      <w:hyperlink w:anchor="_Toc503383232" w:history="1">
        <w:r w:rsidR="001C2040" w:rsidRPr="00AE7C36">
          <w:rPr>
            <w:rStyle w:val="Hyperlink"/>
            <w:noProof/>
          </w:rPr>
          <w:t>Gambar III.2</w:t>
        </w:r>
        <w:r w:rsidR="001C2040">
          <w:rPr>
            <w:rFonts w:asciiTheme="minorHAnsi" w:hAnsiTheme="minorHAnsi"/>
            <w:noProof/>
            <w:sz w:val="22"/>
            <w:lang w:eastAsia="id-ID"/>
          </w:rPr>
          <w:t xml:space="preserve"> </w:t>
        </w:r>
        <w:r w:rsidR="001C2040" w:rsidRPr="00AE7C36">
          <w:rPr>
            <w:rStyle w:val="Hyperlink"/>
            <w:noProof/>
          </w:rPr>
          <w:t xml:space="preserve">OPT: Visualisasi graf dengan </w:t>
        </w:r>
        <w:r w:rsidR="001C2040" w:rsidRPr="00AE7C36">
          <w:rPr>
            <w:rStyle w:val="Hyperlink"/>
            <w:i/>
            <w:noProof/>
          </w:rPr>
          <w:t>array</w:t>
        </w:r>
        <w:r w:rsidR="001C2040" w:rsidRPr="00AE7C36">
          <w:rPr>
            <w:rStyle w:val="Hyperlink"/>
            <w:noProof/>
          </w:rPr>
          <w:t xml:space="preserve"> dimensi-2 (matriks)</w:t>
        </w:r>
        <w:r w:rsidR="001C2040">
          <w:rPr>
            <w:noProof/>
            <w:webHidden/>
          </w:rPr>
          <w:tab/>
        </w:r>
        <w:r w:rsidR="001C2040">
          <w:rPr>
            <w:noProof/>
            <w:webHidden/>
          </w:rPr>
          <w:fldChar w:fldCharType="begin"/>
        </w:r>
        <w:r w:rsidR="001C2040">
          <w:rPr>
            <w:noProof/>
            <w:webHidden/>
          </w:rPr>
          <w:instrText xml:space="preserve"> PAGEREF _Toc503383232 \h </w:instrText>
        </w:r>
        <w:r w:rsidR="001C2040">
          <w:rPr>
            <w:noProof/>
            <w:webHidden/>
          </w:rPr>
        </w:r>
        <w:r w:rsidR="001C2040">
          <w:rPr>
            <w:noProof/>
            <w:webHidden/>
          </w:rPr>
          <w:fldChar w:fldCharType="separate"/>
        </w:r>
        <w:r w:rsidR="007632BB">
          <w:rPr>
            <w:noProof/>
            <w:webHidden/>
          </w:rPr>
          <w:t>30</w:t>
        </w:r>
        <w:r w:rsidR="001C2040">
          <w:rPr>
            <w:noProof/>
            <w:webHidden/>
          </w:rPr>
          <w:fldChar w:fldCharType="end"/>
        </w:r>
      </w:hyperlink>
    </w:p>
    <w:p w14:paraId="2673814B" w14:textId="4CCB4694" w:rsidR="001C2040" w:rsidRDefault="005B3B85">
      <w:pPr>
        <w:pStyle w:val="TOC1"/>
        <w:tabs>
          <w:tab w:val="left" w:pos="1540"/>
        </w:tabs>
        <w:rPr>
          <w:rFonts w:asciiTheme="minorHAnsi" w:hAnsiTheme="minorHAnsi"/>
          <w:noProof/>
          <w:sz w:val="22"/>
          <w:lang w:eastAsia="id-ID"/>
        </w:rPr>
      </w:pPr>
      <w:hyperlink w:anchor="_Toc503383233" w:history="1">
        <w:r w:rsidR="001C2040" w:rsidRPr="00AE7C36">
          <w:rPr>
            <w:rStyle w:val="Hyperlink"/>
            <w:noProof/>
          </w:rPr>
          <w:t>Gambar III.3</w:t>
        </w:r>
        <w:r w:rsidR="001C2040">
          <w:rPr>
            <w:rFonts w:asciiTheme="minorHAnsi" w:hAnsiTheme="minorHAnsi"/>
            <w:noProof/>
            <w:sz w:val="22"/>
            <w:lang w:eastAsia="id-ID"/>
          </w:rPr>
          <w:t xml:space="preserve"> </w:t>
        </w:r>
        <w:r w:rsidR="001C2040" w:rsidRPr="00AE7C36">
          <w:rPr>
            <w:rStyle w:val="Hyperlink"/>
            <w:noProof/>
          </w:rPr>
          <w:t xml:space="preserve">OPT: Visualisasi graf dengan </w:t>
        </w:r>
        <w:r w:rsidR="001C2040" w:rsidRPr="00AE7C36">
          <w:rPr>
            <w:rStyle w:val="Hyperlink"/>
            <w:i/>
            <w:noProof/>
          </w:rPr>
          <w:t>struct</w:t>
        </w:r>
        <w:r w:rsidR="001C2040" w:rsidRPr="00AE7C36">
          <w:rPr>
            <w:rStyle w:val="Hyperlink"/>
            <w:noProof/>
          </w:rPr>
          <w:t xml:space="preserve"> dan </w:t>
        </w:r>
        <w:r w:rsidR="001C2040" w:rsidRPr="00AE7C36">
          <w:rPr>
            <w:rStyle w:val="Hyperlink"/>
            <w:i/>
            <w:noProof/>
          </w:rPr>
          <w:t>pointer</w:t>
        </w:r>
        <w:r w:rsidR="001C2040">
          <w:rPr>
            <w:noProof/>
            <w:webHidden/>
          </w:rPr>
          <w:tab/>
        </w:r>
        <w:r w:rsidR="001C2040">
          <w:rPr>
            <w:noProof/>
            <w:webHidden/>
          </w:rPr>
          <w:fldChar w:fldCharType="begin"/>
        </w:r>
        <w:r w:rsidR="001C2040">
          <w:rPr>
            <w:noProof/>
            <w:webHidden/>
          </w:rPr>
          <w:instrText xml:space="preserve"> PAGEREF _Toc503383233 \h </w:instrText>
        </w:r>
        <w:r w:rsidR="001C2040">
          <w:rPr>
            <w:noProof/>
            <w:webHidden/>
          </w:rPr>
        </w:r>
        <w:r w:rsidR="001C2040">
          <w:rPr>
            <w:noProof/>
            <w:webHidden/>
          </w:rPr>
          <w:fldChar w:fldCharType="separate"/>
        </w:r>
        <w:r w:rsidR="007632BB">
          <w:rPr>
            <w:noProof/>
            <w:webHidden/>
          </w:rPr>
          <w:t>30</w:t>
        </w:r>
        <w:r w:rsidR="001C2040">
          <w:rPr>
            <w:noProof/>
            <w:webHidden/>
          </w:rPr>
          <w:fldChar w:fldCharType="end"/>
        </w:r>
      </w:hyperlink>
    </w:p>
    <w:p w14:paraId="3833DA63" w14:textId="420FEE67" w:rsidR="001C2040" w:rsidRDefault="005B3B85">
      <w:pPr>
        <w:pStyle w:val="TOC1"/>
        <w:tabs>
          <w:tab w:val="left" w:pos="1540"/>
        </w:tabs>
        <w:rPr>
          <w:rFonts w:asciiTheme="minorHAnsi" w:hAnsiTheme="minorHAnsi"/>
          <w:noProof/>
          <w:sz w:val="22"/>
          <w:lang w:eastAsia="id-ID"/>
        </w:rPr>
      </w:pPr>
      <w:hyperlink w:anchor="_Toc503383234" w:history="1">
        <w:r w:rsidR="001C2040" w:rsidRPr="00AE7C36">
          <w:rPr>
            <w:rStyle w:val="Hyperlink"/>
            <w:noProof/>
          </w:rPr>
          <w:t>Gambar III.4</w:t>
        </w:r>
        <w:r w:rsidR="001C2040">
          <w:rPr>
            <w:rFonts w:asciiTheme="minorHAnsi" w:hAnsiTheme="minorHAnsi"/>
            <w:noProof/>
            <w:sz w:val="22"/>
            <w:lang w:eastAsia="id-ID"/>
          </w:rPr>
          <w:t xml:space="preserve"> </w:t>
        </w:r>
        <w:r w:rsidR="001C2040" w:rsidRPr="00AE7C36">
          <w:rPr>
            <w:rStyle w:val="Hyperlink"/>
            <w:noProof/>
          </w:rPr>
          <w:t xml:space="preserve">Purwarupa visualisasi graf dengan pustaka </w:t>
        </w:r>
        <w:r w:rsidR="001C2040" w:rsidRPr="00AE7C36">
          <w:rPr>
            <w:rStyle w:val="Hyperlink"/>
            <w:i/>
            <w:noProof/>
          </w:rPr>
          <w:t>D3JS</w:t>
        </w:r>
        <w:r w:rsidR="001C2040">
          <w:rPr>
            <w:noProof/>
            <w:webHidden/>
          </w:rPr>
          <w:tab/>
        </w:r>
        <w:r w:rsidR="001C2040">
          <w:rPr>
            <w:noProof/>
            <w:webHidden/>
          </w:rPr>
          <w:fldChar w:fldCharType="begin"/>
        </w:r>
        <w:r w:rsidR="001C2040">
          <w:rPr>
            <w:noProof/>
            <w:webHidden/>
          </w:rPr>
          <w:instrText xml:space="preserve"> PAGEREF _Toc503383234 \h </w:instrText>
        </w:r>
        <w:r w:rsidR="001C2040">
          <w:rPr>
            <w:noProof/>
            <w:webHidden/>
          </w:rPr>
        </w:r>
        <w:r w:rsidR="001C2040">
          <w:rPr>
            <w:noProof/>
            <w:webHidden/>
          </w:rPr>
          <w:fldChar w:fldCharType="separate"/>
        </w:r>
        <w:r w:rsidR="007632BB">
          <w:rPr>
            <w:noProof/>
            <w:webHidden/>
          </w:rPr>
          <w:t>31</w:t>
        </w:r>
        <w:r w:rsidR="001C2040">
          <w:rPr>
            <w:noProof/>
            <w:webHidden/>
          </w:rPr>
          <w:fldChar w:fldCharType="end"/>
        </w:r>
      </w:hyperlink>
    </w:p>
    <w:p w14:paraId="384DCE06" w14:textId="5B652D65" w:rsidR="001C2040" w:rsidRDefault="005B3B85">
      <w:pPr>
        <w:pStyle w:val="TOC1"/>
        <w:tabs>
          <w:tab w:val="left" w:pos="1540"/>
        </w:tabs>
        <w:rPr>
          <w:rFonts w:asciiTheme="minorHAnsi" w:hAnsiTheme="minorHAnsi"/>
          <w:noProof/>
          <w:sz w:val="22"/>
          <w:lang w:eastAsia="id-ID"/>
        </w:rPr>
      </w:pPr>
      <w:hyperlink w:anchor="_Toc503383235" w:history="1">
        <w:r w:rsidR="001C2040" w:rsidRPr="00AE7C36">
          <w:rPr>
            <w:rStyle w:val="Hyperlink"/>
            <w:noProof/>
          </w:rPr>
          <w:t>Gambar III.5</w:t>
        </w:r>
        <w:r w:rsidR="001C2040">
          <w:rPr>
            <w:rFonts w:asciiTheme="minorHAnsi" w:hAnsiTheme="minorHAnsi"/>
            <w:noProof/>
            <w:sz w:val="22"/>
            <w:lang w:eastAsia="id-ID"/>
          </w:rPr>
          <w:t xml:space="preserve"> </w:t>
        </w:r>
        <w:r w:rsidR="001C2040" w:rsidRPr="00AE7C36">
          <w:rPr>
            <w:rStyle w:val="Hyperlink"/>
            <w:noProof/>
          </w:rPr>
          <w:t>Contoh data matriks sebagai representasi graf</w:t>
        </w:r>
        <w:r w:rsidR="001C2040">
          <w:rPr>
            <w:noProof/>
            <w:webHidden/>
          </w:rPr>
          <w:tab/>
        </w:r>
        <w:r w:rsidR="001C2040">
          <w:rPr>
            <w:noProof/>
            <w:webHidden/>
          </w:rPr>
          <w:fldChar w:fldCharType="begin"/>
        </w:r>
        <w:r w:rsidR="001C2040">
          <w:rPr>
            <w:noProof/>
            <w:webHidden/>
          </w:rPr>
          <w:instrText xml:space="preserve"> PAGEREF _Toc503383235 \h </w:instrText>
        </w:r>
        <w:r w:rsidR="001C2040">
          <w:rPr>
            <w:noProof/>
            <w:webHidden/>
          </w:rPr>
        </w:r>
        <w:r w:rsidR="001C2040">
          <w:rPr>
            <w:noProof/>
            <w:webHidden/>
          </w:rPr>
          <w:fldChar w:fldCharType="separate"/>
        </w:r>
        <w:r w:rsidR="007632BB">
          <w:rPr>
            <w:noProof/>
            <w:webHidden/>
          </w:rPr>
          <w:t>32</w:t>
        </w:r>
        <w:r w:rsidR="001C2040">
          <w:rPr>
            <w:noProof/>
            <w:webHidden/>
          </w:rPr>
          <w:fldChar w:fldCharType="end"/>
        </w:r>
      </w:hyperlink>
    </w:p>
    <w:p w14:paraId="1BE58FA7" w14:textId="2711A967" w:rsidR="001C2040" w:rsidRDefault="005B3B85">
      <w:pPr>
        <w:pStyle w:val="TOC1"/>
        <w:tabs>
          <w:tab w:val="left" w:pos="1540"/>
        </w:tabs>
        <w:rPr>
          <w:rFonts w:asciiTheme="minorHAnsi" w:hAnsiTheme="minorHAnsi"/>
          <w:noProof/>
          <w:sz w:val="22"/>
          <w:lang w:eastAsia="id-ID"/>
        </w:rPr>
      </w:pPr>
      <w:hyperlink w:anchor="_Toc503383236" w:history="1">
        <w:r w:rsidR="001C2040" w:rsidRPr="00AE7C36">
          <w:rPr>
            <w:rStyle w:val="Hyperlink"/>
            <w:noProof/>
          </w:rPr>
          <w:t>Gambar III.6</w:t>
        </w:r>
        <w:r w:rsidR="001C2040">
          <w:rPr>
            <w:rFonts w:asciiTheme="minorHAnsi" w:hAnsiTheme="minorHAnsi"/>
            <w:noProof/>
            <w:sz w:val="22"/>
            <w:lang w:eastAsia="id-ID"/>
          </w:rPr>
          <w:t xml:space="preserve"> </w:t>
        </w:r>
        <w:r w:rsidR="001C2040" w:rsidRPr="00AE7C36">
          <w:rPr>
            <w:rStyle w:val="Hyperlink"/>
            <w:noProof/>
          </w:rPr>
          <w:t xml:space="preserve">Contoh data </w:t>
        </w:r>
        <w:r w:rsidR="001C2040" w:rsidRPr="00AE7C36">
          <w:rPr>
            <w:rStyle w:val="Hyperlink"/>
            <w:i/>
            <w:noProof/>
          </w:rPr>
          <w:t>array</w:t>
        </w:r>
        <w:r w:rsidR="001C2040" w:rsidRPr="00AE7C36">
          <w:rPr>
            <w:rStyle w:val="Hyperlink"/>
            <w:noProof/>
          </w:rPr>
          <w:t xml:space="preserve"> atau </w:t>
        </w:r>
        <w:r w:rsidR="001C2040" w:rsidRPr="00AE7C36">
          <w:rPr>
            <w:rStyle w:val="Hyperlink"/>
            <w:i/>
            <w:noProof/>
          </w:rPr>
          <w:t>edge list</w:t>
        </w:r>
        <w:r w:rsidR="001C2040">
          <w:rPr>
            <w:noProof/>
            <w:webHidden/>
          </w:rPr>
          <w:tab/>
        </w:r>
        <w:r w:rsidR="001C2040">
          <w:rPr>
            <w:noProof/>
            <w:webHidden/>
          </w:rPr>
          <w:fldChar w:fldCharType="begin"/>
        </w:r>
        <w:r w:rsidR="001C2040">
          <w:rPr>
            <w:noProof/>
            <w:webHidden/>
          </w:rPr>
          <w:instrText xml:space="preserve"> PAGEREF _Toc503383236 \h </w:instrText>
        </w:r>
        <w:r w:rsidR="001C2040">
          <w:rPr>
            <w:noProof/>
            <w:webHidden/>
          </w:rPr>
        </w:r>
        <w:r w:rsidR="001C2040">
          <w:rPr>
            <w:noProof/>
            <w:webHidden/>
          </w:rPr>
          <w:fldChar w:fldCharType="separate"/>
        </w:r>
        <w:r w:rsidR="007632BB">
          <w:rPr>
            <w:noProof/>
            <w:webHidden/>
          </w:rPr>
          <w:t>33</w:t>
        </w:r>
        <w:r w:rsidR="001C2040">
          <w:rPr>
            <w:noProof/>
            <w:webHidden/>
          </w:rPr>
          <w:fldChar w:fldCharType="end"/>
        </w:r>
      </w:hyperlink>
    </w:p>
    <w:p w14:paraId="50C4BA7B" w14:textId="722F8A2B" w:rsidR="001C2040" w:rsidRDefault="005B3B85">
      <w:pPr>
        <w:pStyle w:val="TOC1"/>
        <w:tabs>
          <w:tab w:val="left" w:pos="1540"/>
        </w:tabs>
        <w:rPr>
          <w:rFonts w:asciiTheme="minorHAnsi" w:hAnsiTheme="minorHAnsi"/>
          <w:noProof/>
          <w:sz w:val="22"/>
          <w:lang w:eastAsia="id-ID"/>
        </w:rPr>
      </w:pPr>
      <w:hyperlink w:anchor="_Toc503383237" w:history="1">
        <w:r w:rsidR="001C2040" w:rsidRPr="00AE7C36">
          <w:rPr>
            <w:rStyle w:val="Hyperlink"/>
            <w:noProof/>
          </w:rPr>
          <w:t>Gambar III.7</w:t>
        </w:r>
        <w:r w:rsidR="001C2040">
          <w:rPr>
            <w:rFonts w:asciiTheme="minorHAnsi" w:hAnsiTheme="minorHAnsi"/>
            <w:noProof/>
            <w:sz w:val="22"/>
            <w:lang w:eastAsia="id-ID"/>
          </w:rPr>
          <w:t xml:space="preserve"> </w:t>
        </w:r>
        <w:r w:rsidR="001C2040" w:rsidRPr="00AE7C36">
          <w:rPr>
            <w:rStyle w:val="Hyperlink"/>
            <w:noProof/>
          </w:rPr>
          <w:t xml:space="preserve">Contoh data </w:t>
        </w:r>
        <w:r w:rsidR="001C2040" w:rsidRPr="00AE7C36">
          <w:rPr>
            <w:rStyle w:val="Hyperlink"/>
            <w:i/>
            <w:noProof/>
          </w:rPr>
          <w:t>adjacency list</w:t>
        </w:r>
        <w:r w:rsidR="001C2040" w:rsidRPr="00AE7C36">
          <w:rPr>
            <w:rStyle w:val="Hyperlink"/>
            <w:noProof/>
          </w:rPr>
          <w:t xml:space="preserve"> dengan indeks </w:t>
        </w:r>
        <w:r w:rsidR="001C2040" w:rsidRPr="00AE7C36">
          <w:rPr>
            <w:rStyle w:val="Hyperlink"/>
            <w:i/>
            <w:noProof/>
          </w:rPr>
          <w:t>node</w:t>
        </w:r>
        <w:r w:rsidR="001C2040">
          <w:rPr>
            <w:noProof/>
            <w:webHidden/>
          </w:rPr>
          <w:tab/>
        </w:r>
        <w:r w:rsidR="001C2040">
          <w:rPr>
            <w:noProof/>
            <w:webHidden/>
          </w:rPr>
          <w:fldChar w:fldCharType="begin"/>
        </w:r>
        <w:r w:rsidR="001C2040">
          <w:rPr>
            <w:noProof/>
            <w:webHidden/>
          </w:rPr>
          <w:instrText xml:space="preserve"> PAGEREF _Toc503383237 \h </w:instrText>
        </w:r>
        <w:r w:rsidR="001C2040">
          <w:rPr>
            <w:noProof/>
            <w:webHidden/>
          </w:rPr>
        </w:r>
        <w:r w:rsidR="001C2040">
          <w:rPr>
            <w:noProof/>
            <w:webHidden/>
          </w:rPr>
          <w:fldChar w:fldCharType="separate"/>
        </w:r>
        <w:r w:rsidR="007632BB">
          <w:rPr>
            <w:noProof/>
            <w:webHidden/>
          </w:rPr>
          <w:t>33</w:t>
        </w:r>
        <w:r w:rsidR="001C2040">
          <w:rPr>
            <w:noProof/>
            <w:webHidden/>
          </w:rPr>
          <w:fldChar w:fldCharType="end"/>
        </w:r>
      </w:hyperlink>
    </w:p>
    <w:p w14:paraId="2632DF18" w14:textId="067202DB" w:rsidR="001C2040" w:rsidRDefault="005B3B85">
      <w:pPr>
        <w:pStyle w:val="TOC1"/>
        <w:tabs>
          <w:tab w:val="left" w:pos="1540"/>
        </w:tabs>
        <w:rPr>
          <w:rFonts w:asciiTheme="minorHAnsi" w:hAnsiTheme="minorHAnsi"/>
          <w:noProof/>
          <w:sz w:val="22"/>
          <w:lang w:eastAsia="id-ID"/>
        </w:rPr>
      </w:pPr>
      <w:hyperlink w:anchor="_Toc503383238" w:history="1">
        <w:r w:rsidR="001C2040" w:rsidRPr="00AE7C36">
          <w:rPr>
            <w:rStyle w:val="Hyperlink"/>
            <w:noProof/>
          </w:rPr>
          <w:t>Gambar III.8</w:t>
        </w:r>
        <w:r w:rsidR="001C2040">
          <w:rPr>
            <w:rFonts w:asciiTheme="minorHAnsi" w:hAnsiTheme="minorHAnsi"/>
            <w:noProof/>
            <w:sz w:val="22"/>
            <w:lang w:eastAsia="id-ID"/>
          </w:rPr>
          <w:t xml:space="preserve"> </w:t>
        </w:r>
        <w:r w:rsidR="001C2040" w:rsidRPr="00AE7C36">
          <w:rPr>
            <w:rStyle w:val="Hyperlink"/>
            <w:noProof/>
          </w:rPr>
          <w:t xml:space="preserve">OPT: diagram alir proses perolehan data </w:t>
        </w:r>
        <w:r w:rsidR="001C2040" w:rsidRPr="00AE7C36">
          <w:rPr>
            <w:rStyle w:val="Hyperlink"/>
            <w:i/>
            <w:noProof/>
          </w:rPr>
          <w:t>JSON</w:t>
        </w:r>
        <w:r w:rsidR="001C2040">
          <w:rPr>
            <w:noProof/>
            <w:webHidden/>
          </w:rPr>
          <w:tab/>
        </w:r>
        <w:r w:rsidR="001C2040">
          <w:rPr>
            <w:noProof/>
            <w:webHidden/>
          </w:rPr>
          <w:fldChar w:fldCharType="begin"/>
        </w:r>
        <w:r w:rsidR="001C2040">
          <w:rPr>
            <w:noProof/>
            <w:webHidden/>
          </w:rPr>
          <w:instrText xml:space="preserve"> PAGEREF _Toc503383238 \h </w:instrText>
        </w:r>
        <w:r w:rsidR="001C2040">
          <w:rPr>
            <w:noProof/>
            <w:webHidden/>
          </w:rPr>
        </w:r>
        <w:r w:rsidR="001C2040">
          <w:rPr>
            <w:noProof/>
            <w:webHidden/>
          </w:rPr>
          <w:fldChar w:fldCharType="separate"/>
        </w:r>
        <w:r w:rsidR="007632BB">
          <w:rPr>
            <w:noProof/>
            <w:webHidden/>
          </w:rPr>
          <w:t>34</w:t>
        </w:r>
        <w:r w:rsidR="001C2040">
          <w:rPr>
            <w:noProof/>
            <w:webHidden/>
          </w:rPr>
          <w:fldChar w:fldCharType="end"/>
        </w:r>
      </w:hyperlink>
    </w:p>
    <w:p w14:paraId="08A57077" w14:textId="76D71C7B" w:rsidR="001C2040" w:rsidRDefault="005B3B85">
      <w:pPr>
        <w:pStyle w:val="TOC1"/>
        <w:tabs>
          <w:tab w:val="left" w:pos="1540"/>
        </w:tabs>
        <w:rPr>
          <w:rFonts w:asciiTheme="minorHAnsi" w:hAnsiTheme="minorHAnsi"/>
          <w:noProof/>
          <w:sz w:val="22"/>
          <w:lang w:eastAsia="id-ID"/>
        </w:rPr>
      </w:pPr>
      <w:hyperlink w:anchor="_Toc503383239" w:history="1">
        <w:r w:rsidR="001C2040" w:rsidRPr="00AE7C36">
          <w:rPr>
            <w:rStyle w:val="Hyperlink"/>
            <w:noProof/>
          </w:rPr>
          <w:t>Gambar III.9</w:t>
        </w:r>
        <w:r w:rsidR="001C2040">
          <w:rPr>
            <w:rFonts w:asciiTheme="minorHAnsi" w:hAnsiTheme="minorHAnsi"/>
            <w:noProof/>
            <w:sz w:val="22"/>
            <w:lang w:eastAsia="id-ID"/>
          </w:rPr>
          <w:t xml:space="preserve"> </w:t>
        </w:r>
        <w:r w:rsidR="001C2040" w:rsidRPr="00AE7C36">
          <w:rPr>
            <w:rStyle w:val="Hyperlink"/>
            <w:noProof/>
          </w:rPr>
          <w:t xml:space="preserve">OPT: Format data eksekusi </w:t>
        </w:r>
        <w:r w:rsidR="001C2040" w:rsidRPr="00AE7C36">
          <w:rPr>
            <w:rStyle w:val="Hyperlink"/>
            <w:i/>
            <w:noProof/>
          </w:rPr>
          <w:t>trace JSON</w:t>
        </w:r>
        <w:r w:rsidR="001C2040">
          <w:rPr>
            <w:noProof/>
            <w:webHidden/>
          </w:rPr>
          <w:tab/>
        </w:r>
        <w:r w:rsidR="001C2040">
          <w:rPr>
            <w:noProof/>
            <w:webHidden/>
          </w:rPr>
          <w:fldChar w:fldCharType="begin"/>
        </w:r>
        <w:r w:rsidR="001C2040">
          <w:rPr>
            <w:noProof/>
            <w:webHidden/>
          </w:rPr>
          <w:instrText xml:space="preserve"> PAGEREF _Toc503383239 \h </w:instrText>
        </w:r>
        <w:r w:rsidR="001C2040">
          <w:rPr>
            <w:noProof/>
            <w:webHidden/>
          </w:rPr>
        </w:r>
        <w:r w:rsidR="001C2040">
          <w:rPr>
            <w:noProof/>
            <w:webHidden/>
          </w:rPr>
          <w:fldChar w:fldCharType="separate"/>
        </w:r>
        <w:r w:rsidR="007632BB">
          <w:rPr>
            <w:noProof/>
            <w:webHidden/>
          </w:rPr>
          <w:t>34</w:t>
        </w:r>
        <w:r w:rsidR="001C2040">
          <w:rPr>
            <w:noProof/>
            <w:webHidden/>
          </w:rPr>
          <w:fldChar w:fldCharType="end"/>
        </w:r>
      </w:hyperlink>
    </w:p>
    <w:p w14:paraId="4DD8496A" w14:textId="1F8ACA27" w:rsidR="001C2040" w:rsidRDefault="005B3B85">
      <w:pPr>
        <w:pStyle w:val="TOC1"/>
        <w:tabs>
          <w:tab w:val="left" w:pos="1760"/>
        </w:tabs>
        <w:rPr>
          <w:rFonts w:asciiTheme="minorHAnsi" w:hAnsiTheme="minorHAnsi"/>
          <w:noProof/>
          <w:sz w:val="22"/>
          <w:lang w:eastAsia="id-ID"/>
        </w:rPr>
      </w:pPr>
      <w:hyperlink w:anchor="_Toc503383240" w:history="1">
        <w:r w:rsidR="001C2040" w:rsidRPr="00AE7C36">
          <w:rPr>
            <w:rStyle w:val="Hyperlink"/>
            <w:noProof/>
          </w:rPr>
          <w:t>Gambar III.10</w:t>
        </w:r>
        <w:r w:rsidR="001C2040">
          <w:rPr>
            <w:rFonts w:asciiTheme="minorHAnsi" w:hAnsiTheme="minorHAnsi"/>
            <w:noProof/>
            <w:sz w:val="22"/>
            <w:lang w:eastAsia="id-ID"/>
          </w:rPr>
          <w:t xml:space="preserve"> </w:t>
        </w:r>
        <w:r w:rsidR="001C2040" w:rsidRPr="00AE7C36">
          <w:rPr>
            <w:rStyle w:val="Hyperlink"/>
            <w:noProof/>
          </w:rPr>
          <w:t xml:space="preserve">Contoh data </w:t>
        </w:r>
        <w:r w:rsidR="001C2040" w:rsidRPr="00AE7C36">
          <w:rPr>
            <w:rStyle w:val="Hyperlink"/>
            <w:i/>
            <w:noProof/>
          </w:rPr>
          <w:t>JSON pointer</w:t>
        </w:r>
        <w:r w:rsidR="001C2040" w:rsidRPr="00AE7C36">
          <w:rPr>
            <w:rStyle w:val="Hyperlink"/>
            <w:noProof/>
          </w:rPr>
          <w:t xml:space="preserve"> pada atribut </w:t>
        </w:r>
        <w:r w:rsidR="001C2040" w:rsidRPr="00AE7C36">
          <w:rPr>
            <w:rStyle w:val="Hyperlink"/>
            <w:i/>
            <w:noProof/>
          </w:rPr>
          <w:t>heap</w:t>
        </w:r>
        <w:r w:rsidR="001C2040">
          <w:rPr>
            <w:noProof/>
            <w:webHidden/>
          </w:rPr>
          <w:tab/>
        </w:r>
        <w:r w:rsidR="001C2040">
          <w:rPr>
            <w:noProof/>
            <w:webHidden/>
          </w:rPr>
          <w:fldChar w:fldCharType="begin"/>
        </w:r>
        <w:r w:rsidR="001C2040">
          <w:rPr>
            <w:noProof/>
            <w:webHidden/>
          </w:rPr>
          <w:instrText xml:space="preserve"> PAGEREF _Toc503383240 \h </w:instrText>
        </w:r>
        <w:r w:rsidR="001C2040">
          <w:rPr>
            <w:noProof/>
            <w:webHidden/>
          </w:rPr>
        </w:r>
        <w:r w:rsidR="001C2040">
          <w:rPr>
            <w:noProof/>
            <w:webHidden/>
          </w:rPr>
          <w:fldChar w:fldCharType="separate"/>
        </w:r>
        <w:r w:rsidR="007632BB">
          <w:rPr>
            <w:noProof/>
            <w:webHidden/>
          </w:rPr>
          <w:t>35</w:t>
        </w:r>
        <w:r w:rsidR="001C2040">
          <w:rPr>
            <w:noProof/>
            <w:webHidden/>
          </w:rPr>
          <w:fldChar w:fldCharType="end"/>
        </w:r>
      </w:hyperlink>
    </w:p>
    <w:p w14:paraId="10863DFB" w14:textId="1602FBF6" w:rsidR="00CE1446" w:rsidRDefault="001C2040" w:rsidP="00050BB1">
      <w:pPr>
        <w:spacing w:line="240" w:lineRule="auto"/>
        <w:jc w:val="left"/>
      </w:pPr>
      <w:r>
        <w:fldChar w:fldCharType="end"/>
      </w:r>
    </w:p>
    <w:p w14:paraId="1CF9D79C" w14:textId="77777777" w:rsidR="00840822" w:rsidRDefault="00840822" w:rsidP="00050BB1">
      <w:pPr>
        <w:spacing w:line="240" w:lineRule="auto"/>
        <w:jc w:val="left"/>
      </w:pPr>
    </w:p>
    <w:p w14:paraId="37D1300C" w14:textId="77777777" w:rsidR="00AE7A03" w:rsidRDefault="00AE7A03">
      <w:pPr>
        <w:spacing w:line="240" w:lineRule="auto"/>
        <w:jc w:val="left"/>
      </w:pPr>
      <w:r>
        <w:br w:type="page"/>
      </w:r>
    </w:p>
    <w:p w14:paraId="6F2D14EC" w14:textId="77777777" w:rsidR="0051502D" w:rsidRDefault="00AE7A03" w:rsidP="00AE7A03">
      <w:pPr>
        <w:pStyle w:val="Heading1"/>
      </w:pPr>
      <w:bookmarkStart w:id="4" w:name="_Toc492282591"/>
      <w:bookmarkStart w:id="5" w:name="_Toc503383025"/>
      <w:r>
        <w:lastRenderedPageBreak/>
        <w:t>DAFTAR TABEL</w:t>
      </w:r>
      <w:bookmarkEnd w:id="4"/>
      <w:bookmarkEnd w:id="5"/>
    </w:p>
    <w:p w14:paraId="2F889666" w14:textId="77777777" w:rsidR="00840822" w:rsidRDefault="00840822" w:rsidP="001C2040">
      <w:pPr>
        <w:pStyle w:val="TOC1"/>
      </w:pPr>
    </w:p>
    <w:p w14:paraId="08CCD1AA" w14:textId="240034B5" w:rsidR="001C2040" w:rsidRDefault="001C2040">
      <w:pPr>
        <w:pStyle w:val="TOC1"/>
        <w:rPr>
          <w:rFonts w:asciiTheme="minorHAnsi" w:hAnsiTheme="minorHAnsi"/>
          <w:noProof/>
          <w:sz w:val="22"/>
          <w:lang w:eastAsia="id-ID"/>
        </w:rPr>
      </w:pPr>
      <w:r>
        <w:fldChar w:fldCharType="begin"/>
      </w:r>
      <w:r>
        <w:instrText xml:space="preserve"> TOC \h \z \t "Tabel;1" </w:instrText>
      </w:r>
      <w:r>
        <w:fldChar w:fldCharType="separate"/>
      </w:r>
      <w:hyperlink w:anchor="_Toc503383351" w:history="1">
        <w:r w:rsidRPr="00237165">
          <w:rPr>
            <w:rStyle w:val="Hyperlink"/>
            <w:noProof/>
          </w:rPr>
          <w:t>Tabel I.1 Jadwal rencana kegiatan penelitian tesis</w:t>
        </w:r>
        <w:r>
          <w:rPr>
            <w:noProof/>
            <w:webHidden/>
          </w:rPr>
          <w:tab/>
        </w:r>
        <w:r>
          <w:rPr>
            <w:noProof/>
            <w:webHidden/>
          </w:rPr>
          <w:fldChar w:fldCharType="begin"/>
        </w:r>
        <w:r>
          <w:rPr>
            <w:noProof/>
            <w:webHidden/>
          </w:rPr>
          <w:instrText xml:space="preserve"> PAGEREF _Toc503383351 \h </w:instrText>
        </w:r>
        <w:r>
          <w:rPr>
            <w:noProof/>
            <w:webHidden/>
          </w:rPr>
        </w:r>
        <w:r>
          <w:rPr>
            <w:noProof/>
            <w:webHidden/>
          </w:rPr>
          <w:fldChar w:fldCharType="separate"/>
        </w:r>
        <w:r w:rsidR="007632BB">
          <w:rPr>
            <w:noProof/>
            <w:webHidden/>
          </w:rPr>
          <w:t>5</w:t>
        </w:r>
        <w:r>
          <w:rPr>
            <w:noProof/>
            <w:webHidden/>
          </w:rPr>
          <w:fldChar w:fldCharType="end"/>
        </w:r>
      </w:hyperlink>
    </w:p>
    <w:p w14:paraId="34940C5F" w14:textId="1CE150C4" w:rsidR="001C2040" w:rsidRDefault="005B3B85">
      <w:pPr>
        <w:pStyle w:val="TOC1"/>
        <w:tabs>
          <w:tab w:val="left" w:pos="1320"/>
        </w:tabs>
        <w:rPr>
          <w:rFonts w:asciiTheme="minorHAnsi" w:hAnsiTheme="minorHAnsi"/>
          <w:noProof/>
          <w:sz w:val="22"/>
          <w:lang w:eastAsia="id-ID"/>
        </w:rPr>
      </w:pPr>
      <w:hyperlink w:anchor="_Toc503383352" w:history="1">
        <w:r w:rsidR="001C2040" w:rsidRPr="00237165">
          <w:rPr>
            <w:rStyle w:val="Hyperlink"/>
            <w:noProof/>
          </w:rPr>
          <w:t>Tabel III.1</w:t>
        </w:r>
        <w:r w:rsidR="001C2040">
          <w:rPr>
            <w:rFonts w:asciiTheme="minorHAnsi" w:hAnsiTheme="minorHAnsi"/>
            <w:noProof/>
            <w:sz w:val="22"/>
            <w:lang w:eastAsia="id-ID"/>
          </w:rPr>
          <w:tab/>
        </w:r>
        <w:r w:rsidR="001C2040" w:rsidRPr="00237165">
          <w:rPr>
            <w:rStyle w:val="Hyperlink"/>
            <w:noProof/>
          </w:rPr>
          <w:t>Daftar properti visual graf</w:t>
        </w:r>
        <w:r w:rsidR="001C2040">
          <w:rPr>
            <w:noProof/>
            <w:webHidden/>
          </w:rPr>
          <w:tab/>
        </w:r>
        <w:r w:rsidR="001C2040">
          <w:rPr>
            <w:noProof/>
            <w:webHidden/>
          </w:rPr>
          <w:fldChar w:fldCharType="begin"/>
        </w:r>
        <w:r w:rsidR="001C2040">
          <w:rPr>
            <w:noProof/>
            <w:webHidden/>
          </w:rPr>
          <w:instrText xml:space="preserve"> PAGEREF _Toc503383352 \h </w:instrText>
        </w:r>
        <w:r w:rsidR="001C2040">
          <w:rPr>
            <w:noProof/>
            <w:webHidden/>
          </w:rPr>
        </w:r>
        <w:r w:rsidR="001C2040">
          <w:rPr>
            <w:noProof/>
            <w:webHidden/>
          </w:rPr>
          <w:fldChar w:fldCharType="separate"/>
        </w:r>
        <w:r w:rsidR="007632BB">
          <w:rPr>
            <w:noProof/>
            <w:webHidden/>
          </w:rPr>
          <w:t>28</w:t>
        </w:r>
        <w:r w:rsidR="001C2040">
          <w:rPr>
            <w:noProof/>
            <w:webHidden/>
          </w:rPr>
          <w:fldChar w:fldCharType="end"/>
        </w:r>
      </w:hyperlink>
    </w:p>
    <w:p w14:paraId="2EAB7965" w14:textId="6F0A4840" w:rsidR="001C2040" w:rsidRDefault="005B3B85">
      <w:pPr>
        <w:pStyle w:val="TOC1"/>
        <w:tabs>
          <w:tab w:val="left" w:pos="1320"/>
        </w:tabs>
        <w:rPr>
          <w:rFonts w:asciiTheme="minorHAnsi" w:hAnsiTheme="minorHAnsi"/>
          <w:noProof/>
          <w:sz w:val="22"/>
          <w:lang w:eastAsia="id-ID"/>
        </w:rPr>
      </w:pPr>
      <w:hyperlink w:anchor="_Toc503383353" w:history="1">
        <w:r w:rsidR="001C2040" w:rsidRPr="00237165">
          <w:rPr>
            <w:rStyle w:val="Hyperlink"/>
            <w:noProof/>
          </w:rPr>
          <w:t>Tabel III.2</w:t>
        </w:r>
        <w:r w:rsidR="001C2040">
          <w:rPr>
            <w:rFonts w:asciiTheme="minorHAnsi" w:hAnsiTheme="minorHAnsi"/>
            <w:noProof/>
            <w:sz w:val="22"/>
            <w:lang w:eastAsia="id-ID"/>
          </w:rPr>
          <w:tab/>
        </w:r>
        <w:r w:rsidR="001C2040" w:rsidRPr="00237165">
          <w:rPr>
            <w:rStyle w:val="Hyperlink"/>
            <w:noProof/>
          </w:rPr>
          <w:t xml:space="preserve">Format data graf </w:t>
        </w:r>
        <w:r w:rsidR="001C2040" w:rsidRPr="00237165">
          <w:rPr>
            <w:rStyle w:val="Hyperlink"/>
            <w:i/>
            <w:noProof/>
          </w:rPr>
          <w:t>JSON</w:t>
        </w:r>
        <w:r w:rsidR="001C2040">
          <w:rPr>
            <w:noProof/>
            <w:webHidden/>
          </w:rPr>
          <w:tab/>
        </w:r>
        <w:r w:rsidR="001C2040">
          <w:rPr>
            <w:noProof/>
            <w:webHidden/>
          </w:rPr>
          <w:fldChar w:fldCharType="begin"/>
        </w:r>
        <w:r w:rsidR="001C2040">
          <w:rPr>
            <w:noProof/>
            <w:webHidden/>
          </w:rPr>
          <w:instrText xml:space="preserve"> PAGEREF _Toc503383353 \h </w:instrText>
        </w:r>
        <w:r w:rsidR="001C2040">
          <w:rPr>
            <w:noProof/>
            <w:webHidden/>
          </w:rPr>
        </w:r>
        <w:r w:rsidR="001C2040">
          <w:rPr>
            <w:noProof/>
            <w:webHidden/>
          </w:rPr>
          <w:fldChar w:fldCharType="separate"/>
        </w:r>
        <w:r w:rsidR="007632BB">
          <w:rPr>
            <w:noProof/>
            <w:webHidden/>
          </w:rPr>
          <w:t>31</w:t>
        </w:r>
        <w:r w:rsidR="001C2040">
          <w:rPr>
            <w:noProof/>
            <w:webHidden/>
          </w:rPr>
          <w:fldChar w:fldCharType="end"/>
        </w:r>
      </w:hyperlink>
    </w:p>
    <w:p w14:paraId="035CEC37" w14:textId="464EAC7C" w:rsidR="001C2040" w:rsidRDefault="005B3B85">
      <w:pPr>
        <w:pStyle w:val="TOC1"/>
        <w:tabs>
          <w:tab w:val="left" w:pos="1320"/>
        </w:tabs>
        <w:rPr>
          <w:rFonts w:asciiTheme="minorHAnsi" w:hAnsiTheme="minorHAnsi"/>
          <w:noProof/>
          <w:sz w:val="22"/>
          <w:lang w:eastAsia="id-ID"/>
        </w:rPr>
      </w:pPr>
      <w:hyperlink w:anchor="_Toc503383354" w:history="1">
        <w:r w:rsidR="001C2040" w:rsidRPr="00237165">
          <w:rPr>
            <w:rStyle w:val="Hyperlink"/>
            <w:noProof/>
          </w:rPr>
          <w:t>Tabel III.3</w:t>
        </w:r>
        <w:r w:rsidR="001C2040">
          <w:rPr>
            <w:rFonts w:asciiTheme="minorHAnsi" w:hAnsiTheme="minorHAnsi"/>
            <w:noProof/>
            <w:sz w:val="22"/>
            <w:lang w:eastAsia="id-ID"/>
          </w:rPr>
          <w:tab/>
        </w:r>
        <w:r w:rsidR="001C2040" w:rsidRPr="00237165">
          <w:rPr>
            <w:rStyle w:val="Hyperlink"/>
            <w:noProof/>
          </w:rPr>
          <w:t xml:space="preserve">Variabel </w:t>
        </w:r>
        <w:r w:rsidR="001C2040" w:rsidRPr="00237165">
          <w:rPr>
            <w:rStyle w:val="Hyperlink"/>
            <w:i/>
            <w:noProof/>
          </w:rPr>
          <w:t>‘a’</w:t>
        </w:r>
        <w:r w:rsidR="001C2040" w:rsidRPr="00237165">
          <w:rPr>
            <w:rStyle w:val="Hyperlink"/>
            <w:noProof/>
          </w:rPr>
          <w:t xml:space="preserve"> berupa matriks berdimensi 7 x 7</w:t>
        </w:r>
        <w:r w:rsidR="001C2040">
          <w:rPr>
            <w:noProof/>
            <w:webHidden/>
          </w:rPr>
          <w:tab/>
        </w:r>
        <w:r w:rsidR="001C2040">
          <w:rPr>
            <w:noProof/>
            <w:webHidden/>
          </w:rPr>
          <w:fldChar w:fldCharType="begin"/>
        </w:r>
        <w:r w:rsidR="001C2040">
          <w:rPr>
            <w:noProof/>
            <w:webHidden/>
          </w:rPr>
          <w:instrText xml:space="preserve"> PAGEREF _Toc503383354 \h </w:instrText>
        </w:r>
        <w:r w:rsidR="001C2040">
          <w:rPr>
            <w:noProof/>
            <w:webHidden/>
          </w:rPr>
        </w:r>
        <w:r w:rsidR="001C2040">
          <w:rPr>
            <w:noProof/>
            <w:webHidden/>
          </w:rPr>
          <w:fldChar w:fldCharType="separate"/>
        </w:r>
        <w:r w:rsidR="007632BB">
          <w:rPr>
            <w:noProof/>
            <w:webHidden/>
          </w:rPr>
          <w:t>35</w:t>
        </w:r>
        <w:r w:rsidR="001C2040">
          <w:rPr>
            <w:noProof/>
            <w:webHidden/>
          </w:rPr>
          <w:fldChar w:fldCharType="end"/>
        </w:r>
      </w:hyperlink>
    </w:p>
    <w:p w14:paraId="1EDEA943" w14:textId="3A367497" w:rsidR="001C2040" w:rsidRDefault="005B3B85">
      <w:pPr>
        <w:pStyle w:val="TOC1"/>
        <w:tabs>
          <w:tab w:val="left" w:pos="1320"/>
        </w:tabs>
        <w:rPr>
          <w:rFonts w:asciiTheme="minorHAnsi" w:hAnsiTheme="minorHAnsi"/>
          <w:noProof/>
          <w:sz w:val="22"/>
          <w:lang w:eastAsia="id-ID"/>
        </w:rPr>
      </w:pPr>
      <w:hyperlink w:anchor="_Toc503383355" w:history="1">
        <w:r w:rsidR="001C2040" w:rsidRPr="00237165">
          <w:rPr>
            <w:rStyle w:val="Hyperlink"/>
            <w:noProof/>
          </w:rPr>
          <w:t>Tabel III.4</w:t>
        </w:r>
        <w:r w:rsidR="001C2040">
          <w:rPr>
            <w:rFonts w:asciiTheme="minorHAnsi" w:hAnsiTheme="minorHAnsi"/>
            <w:noProof/>
            <w:sz w:val="22"/>
            <w:lang w:eastAsia="id-ID"/>
          </w:rPr>
          <w:tab/>
        </w:r>
        <w:r w:rsidR="001C2040" w:rsidRPr="00237165">
          <w:rPr>
            <w:rStyle w:val="Hyperlink"/>
            <w:noProof/>
          </w:rPr>
          <w:t xml:space="preserve">Isi alamat memori pada objek </w:t>
        </w:r>
        <w:r w:rsidR="001C2040" w:rsidRPr="00237165">
          <w:rPr>
            <w:rStyle w:val="Hyperlink"/>
            <w:i/>
            <w:noProof/>
          </w:rPr>
          <w:t>heap</w:t>
        </w:r>
        <w:r w:rsidR="001C2040">
          <w:rPr>
            <w:noProof/>
            <w:webHidden/>
          </w:rPr>
          <w:tab/>
        </w:r>
        <w:r w:rsidR="001C2040">
          <w:rPr>
            <w:noProof/>
            <w:webHidden/>
          </w:rPr>
          <w:fldChar w:fldCharType="begin"/>
        </w:r>
        <w:r w:rsidR="001C2040">
          <w:rPr>
            <w:noProof/>
            <w:webHidden/>
          </w:rPr>
          <w:instrText xml:space="preserve"> PAGEREF _Toc503383355 \h </w:instrText>
        </w:r>
        <w:r w:rsidR="001C2040">
          <w:rPr>
            <w:noProof/>
            <w:webHidden/>
          </w:rPr>
        </w:r>
        <w:r w:rsidR="001C2040">
          <w:rPr>
            <w:noProof/>
            <w:webHidden/>
          </w:rPr>
          <w:fldChar w:fldCharType="separate"/>
        </w:r>
        <w:r w:rsidR="007632BB">
          <w:rPr>
            <w:noProof/>
            <w:webHidden/>
          </w:rPr>
          <w:t>36</w:t>
        </w:r>
        <w:r w:rsidR="001C2040">
          <w:rPr>
            <w:noProof/>
            <w:webHidden/>
          </w:rPr>
          <w:fldChar w:fldCharType="end"/>
        </w:r>
      </w:hyperlink>
    </w:p>
    <w:p w14:paraId="5F103A6B" w14:textId="2D5E3D6D" w:rsidR="001C2040" w:rsidRDefault="005B3B85">
      <w:pPr>
        <w:pStyle w:val="TOC1"/>
        <w:tabs>
          <w:tab w:val="left" w:pos="1320"/>
        </w:tabs>
        <w:rPr>
          <w:rFonts w:asciiTheme="minorHAnsi" w:hAnsiTheme="minorHAnsi"/>
          <w:noProof/>
          <w:sz w:val="22"/>
          <w:lang w:eastAsia="id-ID"/>
        </w:rPr>
      </w:pPr>
      <w:hyperlink w:anchor="_Toc503383356" w:history="1">
        <w:r w:rsidR="001C2040" w:rsidRPr="00237165">
          <w:rPr>
            <w:rStyle w:val="Hyperlink"/>
            <w:noProof/>
          </w:rPr>
          <w:t>Tabel III.5</w:t>
        </w:r>
        <w:r w:rsidR="001C2040">
          <w:rPr>
            <w:rFonts w:asciiTheme="minorHAnsi" w:hAnsiTheme="minorHAnsi"/>
            <w:noProof/>
            <w:sz w:val="22"/>
            <w:lang w:eastAsia="id-ID"/>
          </w:rPr>
          <w:tab/>
        </w:r>
        <w:r w:rsidR="001C2040" w:rsidRPr="00237165">
          <w:rPr>
            <w:rStyle w:val="Hyperlink"/>
            <w:noProof/>
          </w:rPr>
          <w:t xml:space="preserve">Kakas dan </w:t>
        </w:r>
        <w:r w:rsidR="001C2040" w:rsidRPr="00237165">
          <w:rPr>
            <w:rStyle w:val="Hyperlink"/>
            <w:i/>
            <w:noProof/>
          </w:rPr>
          <w:t>library</w:t>
        </w:r>
        <w:r w:rsidR="001C2040" w:rsidRPr="00237165">
          <w:rPr>
            <w:rStyle w:val="Hyperlink"/>
            <w:noProof/>
          </w:rPr>
          <w:t xml:space="preserve"> pendukung pengembangan OPT</w:t>
        </w:r>
        <w:r w:rsidR="001C2040">
          <w:rPr>
            <w:noProof/>
            <w:webHidden/>
          </w:rPr>
          <w:tab/>
        </w:r>
        <w:r w:rsidR="001C2040">
          <w:rPr>
            <w:noProof/>
            <w:webHidden/>
          </w:rPr>
          <w:fldChar w:fldCharType="begin"/>
        </w:r>
        <w:r w:rsidR="001C2040">
          <w:rPr>
            <w:noProof/>
            <w:webHidden/>
          </w:rPr>
          <w:instrText xml:space="preserve"> PAGEREF _Toc503383356 \h </w:instrText>
        </w:r>
        <w:r w:rsidR="001C2040">
          <w:rPr>
            <w:noProof/>
            <w:webHidden/>
          </w:rPr>
        </w:r>
        <w:r w:rsidR="001C2040">
          <w:rPr>
            <w:noProof/>
            <w:webHidden/>
          </w:rPr>
          <w:fldChar w:fldCharType="separate"/>
        </w:r>
        <w:r w:rsidR="007632BB">
          <w:rPr>
            <w:noProof/>
            <w:webHidden/>
          </w:rPr>
          <w:t>37</w:t>
        </w:r>
        <w:r w:rsidR="001C2040">
          <w:rPr>
            <w:noProof/>
            <w:webHidden/>
          </w:rPr>
          <w:fldChar w:fldCharType="end"/>
        </w:r>
      </w:hyperlink>
    </w:p>
    <w:p w14:paraId="25C54018" w14:textId="6B0B6B92" w:rsidR="00AE7A03" w:rsidRDefault="001C2040" w:rsidP="001C2040">
      <w:pPr>
        <w:pStyle w:val="TOC1"/>
      </w:pPr>
      <w:r>
        <w:fldChar w:fldCharType="end"/>
      </w:r>
      <w:r w:rsidR="00283F75">
        <w:fldChar w:fldCharType="begin"/>
      </w:r>
      <w:r w:rsidR="00283F75">
        <w:instrText xml:space="preserve"> TOC \h \z \t "Tabel;1" </w:instrText>
      </w:r>
      <w:r w:rsidR="00283F75">
        <w:fldChar w:fldCharType="end"/>
      </w:r>
    </w:p>
    <w:p w14:paraId="1B388C7F" w14:textId="77777777" w:rsidR="00AE7A03" w:rsidRDefault="00AE7A03" w:rsidP="00050BB1">
      <w:pPr>
        <w:spacing w:line="240" w:lineRule="auto"/>
        <w:jc w:val="left"/>
      </w:pPr>
    </w:p>
    <w:p w14:paraId="6372AB51"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412331B2" w14:textId="77777777" w:rsidR="00EE3973" w:rsidRDefault="00EE3973" w:rsidP="00E30C9F">
      <w:pPr>
        <w:pStyle w:val="Heading1"/>
      </w:pPr>
      <w:bookmarkStart w:id="6" w:name="_Toc492282592"/>
      <w:bookmarkStart w:id="7" w:name="_Toc503383026"/>
      <w:r>
        <w:lastRenderedPageBreak/>
        <w:t>Bab I Pendahuluan</w:t>
      </w:r>
      <w:bookmarkEnd w:id="6"/>
      <w:bookmarkEnd w:id="7"/>
    </w:p>
    <w:p w14:paraId="7E364962" w14:textId="77777777" w:rsidR="00EE3973" w:rsidRDefault="00EE3973" w:rsidP="00EE3973"/>
    <w:p w14:paraId="03AA3F00" w14:textId="76228154" w:rsidR="00DD71FA" w:rsidRDefault="00E92D34" w:rsidP="00EE3973">
      <w:r>
        <w:t xml:space="preserve">Pada bab ini dijelaskan mengenai latar belakang, rumusan </w:t>
      </w:r>
      <w:r w:rsidR="00340E3B">
        <w:t>masalah, tujuan penelitian</w:t>
      </w:r>
      <w:r>
        <w:t xml:space="preserve">, batasan </w:t>
      </w:r>
      <w:r w:rsidR="00C0437B">
        <w:t>masalah</w:t>
      </w:r>
      <w:r>
        <w:t>, metodologi penelitian, sistematika penulisan laporan tesis</w:t>
      </w:r>
      <w:r w:rsidR="00DD71FA">
        <w:t xml:space="preserve"> dan </w:t>
      </w:r>
      <w:r w:rsidR="00340E3B">
        <w:t>rencana</w:t>
      </w:r>
      <w:r w:rsidR="00DD71FA">
        <w:t xml:space="preserve"> waktu penyelesaian tesis.</w:t>
      </w:r>
    </w:p>
    <w:p w14:paraId="353F82FF" w14:textId="77777777" w:rsidR="00DD71FA" w:rsidRDefault="00DD71FA" w:rsidP="00EE3973"/>
    <w:p w14:paraId="6091399D" w14:textId="77777777" w:rsidR="00904370" w:rsidRPr="00904370" w:rsidRDefault="00E30C9F" w:rsidP="00904370">
      <w:pPr>
        <w:pStyle w:val="Heading2"/>
      </w:pPr>
      <w:bookmarkStart w:id="8" w:name="_Toc492282593"/>
      <w:bookmarkStart w:id="9" w:name="_Toc503383027"/>
      <w:r>
        <w:t>I.1 Latar Belakang</w:t>
      </w:r>
      <w:bookmarkEnd w:id="8"/>
      <w:bookmarkEnd w:id="9"/>
    </w:p>
    <w:p w14:paraId="64A06561" w14:textId="71309495" w:rsidR="00DD6739" w:rsidRDefault="00DD6739" w:rsidP="00DD6739">
      <w:r>
        <w:t>Proses belajar pemrograman tidak lepas dari melakukan eksekusi kode</w:t>
      </w:r>
      <w:r w:rsidR="00EA599D">
        <w:t xml:space="preserve"> program</w:t>
      </w:r>
      <w:r>
        <w:t xml:space="preserve">. Belajar pemrograman bagi sebagian </w:t>
      </w:r>
      <w:r w:rsidR="00F30AE0">
        <w:t>peserta didik</w:t>
      </w:r>
      <w:r>
        <w:t xml:space="preserve"> tidak mudah. Selain pemahaman tentang algoritma, kegiatan mengonstruksi </w:t>
      </w:r>
      <w:r w:rsidR="00994C1A">
        <w:t xml:space="preserve">kode </w:t>
      </w:r>
      <w:r>
        <w:t>program adalah bagian penting untuk implementasi dari algoritma yang telah dirancang.</w:t>
      </w:r>
    </w:p>
    <w:p w14:paraId="354FC272" w14:textId="77777777" w:rsidR="00DD6739" w:rsidRDefault="00DD6739" w:rsidP="00DD6739"/>
    <w:p w14:paraId="785E2B74" w14:textId="2672EEA3" w:rsidR="00DD6739" w:rsidRDefault="00DD6739" w:rsidP="00DD6739">
      <w:r>
        <w:t>Bagi pengajar untuk menjelaskan proses eksekusi kode</w:t>
      </w:r>
      <w:r w:rsidR="00EA599D">
        <w:t xml:space="preserve"> program</w:t>
      </w:r>
      <w:r>
        <w:t xml:space="preserve"> di kelas terkadang menggunakan papan tulis atau </w:t>
      </w:r>
      <w:r w:rsidRPr="00525AEE">
        <w:rPr>
          <w:i/>
        </w:rPr>
        <w:t>slide PowerPoint</w:t>
      </w:r>
      <w:r>
        <w:t xml:space="preserve">. </w:t>
      </w:r>
      <w:r w:rsidR="00F30AE0" w:rsidRPr="00F30AE0">
        <w:t>Hal ini membutuhkan persiapan ekstra seperti  gambar, alur diagram, atau bagian-bagian kode program terkait materi yang akan dijelaskan</w:t>
      </w:r>
      <w:r>
        <w:t>. Terutama jika</w:t>
      </w:r>
      <w:r w:rsidR="00DB5ECF">
        <w:t xml:space="preserve"> materi pemrograman itu masuk</w:t>
      </w:r>
      <w:r>
        <w:t xml:space="preserve"> ke tingkat yang lebih rumit, seperti struktur data. </w:t>
      </w:r>
      <w:r w:rsidR="00DB5ECF">
        <w:t>U</w:t>
      </w:r>
      <w:r>
        <w:t>ntuk dapat menj</w:t>
      </w:r>
      <w:r w:rsidR="00DB5ECF">
        <w:t>elaskan proses eksekusi kode program tersebut diperlukan media belajar khusus, s</w:t>
      </w:r>
      <w:r w:rsidR="00F30AE0">
        <w:t>ehingga peserta didik</w:t>
      </w:r>
      <w:r>
        <w:t xml:space="preserve"> dapat memahami proses yang sebenarnya terjadi di dalam program komputer.</w:t>
      </w:r>
    </w:p>
    <w:p w14:paraId="261788F5" w14:textId="77777777" w:rsidR="00DD6739" w:rsidRDefault="00DD6739" w:rsidP="00DD6739"/>
    <w:p w14:paraId="4FB5EC96" w14:textId="2AA0DCA6" w:rsidR="00DD6739" w:rsidRPr="004002A8" w:rsidRDefault="00DD6739" w:rsidP="00DD6739">
      <w:r>
        <w:t xml:space="preserve">Sebuah penelitian yang telah dilakukan </w:t>
      </w:r>
      <w:r w:rsidR="00525AEE">
        <w:fldChar w:fldCharType="begin"/>
      </w:r>
      <w:r w:rsidR="00525AEE">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525AEE">
        <w:fldChar w:fldCharType="separate"/>
      </w:r>
      <w:r w:rsidR="00525AEE" w:rsidRPr="00525AEE">
        <w:rPr>
          <w:rFonts w:cs="Times New Roman"/>
        </w:rPr>
        <w:t xml:space="preserve">(Piteira </w:t>
      </w:r>
      <w:r w:rsidR="00525AEE">
        <w:rPr>
          <w:rFonts w:cs="Times New Roman"/>
        </w:rPr>
        <w:t>dan</w:t>
      </w:r>
      <w:r w:rsidR="00525AEE" w:rsidRPr="00525AEE">
        <w:rPr>
          <w:rFonts w:cs="Times New Roman"/>
        </w:rPr>
        <w:t xml:space="preserve"> Costa, 2013)</w:t>
      </w:r>
      <w:r w:rsidR="00525AEE">
        <w:fldChar w:fldCharType="end"/>
      </w:r>
      <w:r>
        <w:t xml:space="preserve"> di Institut Politeknik Setubal, Portugal, menemukan bahwa konsep pemrograman struktur data memiliki tingkat kesulitan yang tinggi bagi seba</w:t>
      </w:r>
      <w:r w:rsidR="00F30AE0">
        <w:t>gian besar peserta didik</w:t>
      </w:r>
      <w:r>
        <w:t>. Hal itu disebabkan konsep pemrograman untuk struktur data merupakan konsep data abstrak</w:t>
      </w:r>
      <w:r w:rsidR="00F30AE0">
        <w:t>,</w:t>
      </w:r>
      <w:r>
        <w:t xml:space="preserve"> yang </w:t>
      </w:r>
      <w:r w:rsidR="00F30AE0">
        <w:t>kurang dipahami oleh peserta didik jika ditulis dalam bentuk kode program</w:t>
      </w:r>
      <w:r>
        <w:t xml:space="preserve">. Penelitian tersebut juga memberikan perhatian khusus terhadap konsep pemrograman </w:t>
      </w:r>
      <w:r w:rsidR="00EA599D">
        <w:t xml:space="preserve">struktur data </w:t>
      </w:r>
      <w:r>
        <w:t>seperti</w:t>
      </w:r>
      <w:r w:rsidR="004002A8">
        <w:t xml:space="preserve"> graf,</w:t>
      </w:r>
      <w:r>
        <w:t xml:space="preserve"> </w:t>
      </w:r>
      <w:r w:rsidRPr="00525AEE">
        <w:rPr>
          <w:i/>
        </w:rPr>
        <w:t>pointer</w:t>
      </w:r>
      <w:r>
        <w:t>, parameter,</w:t>
      </w:r>
      <w:r w:rsidR="004002A8">
        <w:t xml:space="preserve"> dan</w:t>
      </w:r>
      <w:r>
        <w:t xml:space="preserve"> </w:t>
      </w:r>
      <w:r w:rsidRPr="00525AEE">
        <w:rPr>
          <w:i/>
        </w:rPr>
        <w:t>abstract data types</w:t>
      </w:r>
      <w:r w:rsidR="004002A8">
        <w:t xml:space="preserve"> (ADT).</w:t>
      </w:r>
    </w:p>
    <w:p w14:paraId="25820BC3" w14:textId="390FA0E3" w:rsidR="00DD6739" w:rsidRDefault="00DD6739" w:rsidP="00DD6739"/>
    <w:p w14:paraId="3136BEFF" w14:textId="74AD8DDC" w:rsidR="00DD6739" w:rsidRDefault="00DD6739" w:rsidP="00DD6739">
      <w:r>
        <w:t xml:space="preserve">Visualisasi sebagai media belajar pemrograman bukan suatu hal yang baru. Para peneliti telah banyak mengembangkan kakas visualisasi untuk membantu mempelajari algoritma dan pemrograman </w:t>
      </w:r>
      <w:r w:rsidR="00525AEE">
        <w:fldChar w:fldCharType="begin"/>
      </w:r>
      <w:r w:rsidR="00525AEE">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525AEE">
        <w:fldChar w:fldCharType="separate"/>
      </w:r>
      <w:r w:rsidR="00525AEE">
        <w:rPr>
          <w:rFonts w:cs="Times New Roman"/>
        </w:rPr>
        <w:t xml:space="preserve">(Cetin </w:t>
      </w:r>
      <w:r w:rsidR="00525AEE" w:rsidRPr="00993E56">
        <w:rPr>
          <w:rFonts w:cs="Times New Roman"/>
        </w:rPr>
        <w:t>d</w:t>
      </w:r>
      <w:r w:rsidR="00525AEE">
        <w:rPr>
          <w:rFonts w:cs="Times New Roman"/>
        </w:rPr>
        <w:t>an</w:t>
      </w:r>
      <w:r w:rsidR="00525AEE" w:rsidRPr="00993E56">
        <w:rPr>
          <w:rFonts w:cs="Times New Roman"/>
        </w:rPr>
        <w:t xml:space="preserve"> Andrews-Larson, 2016</w:t>
      </w:r>
      <w:r w:rsidR="00525AEE">
        <w:fldChar w:fldCharType="end"/>
      </w:r>
      <w:r w:rsidR="00525AEE">
        <w:t xml:space="preserve">; </w:t>
      </w:r>
      <w:r w:rsidR="00525AEE">
        <w:fldChar w:fldCharType="begin"/>
      </w:r>
      <w:r w:rsidR="00525AEE">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525AEE">
        <w:fldChar w:fldCharType="separate"/>
      </w:r>
      <w:r w:rsidR="00525AEE" w:rsidRPr="00993E56">
        <w:rPr>
          <w:rFonts w:cs="Times New Roman"/>
        </w:rPr>
        <w:t xml:space="preserve">Sorva, </w:t>
      </w:r>
      <w:r w:rsidR="00525AEE" w:rsidRPr="00993E56">
        <w:rPr>
          <w:rFonts w:cs="Times New Roman"/>
        </w:rPr>
        <w:lastRenderedPageBreak/>
        <w:t>2012</w:t>
      </w:r>
      <w:r w:rsidR="00525AEE">
        <w:rPr>
          <w:rFonts w:cs="Times New Roman"/>
        </w:rPr>
        <w:t>;</w:t>
      </w:r>
      <w:r w:rsidR="00525AEE">
        <w:fldChar w:fldCharType="end"/>
      </w:r>
      <w:r w:rsidR="00525AEE">
        <w:t xml:space="preserve"> </w:t>
      </w:r>
      <w:r w:rsidR="00525AEE">
        <w:fldChar w:fldCharType="begin"/>
      </w:r>
      <w:r w:rsidR="00525AEE">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525AEE">
        <w:fldChar w:fldCharType="separate"/>
      </w:r>
      <w:r w:rsidR="00525AEE">
        <w:rPr>
          <w:rFonts w:cs="Times New Roman"/>
        </w:rPr>
        <w:t>Sorva dkk</w:t>
      </w:r>
      <w:r w:rsidR="00525AEE" w:rsidRPr="00993E56">
        <w:rPr>
          <w:rFonts w:cs="Times New Roman"/>
        </w:rPr>
        <w:t>., 2013</w:t>
      </w:r>
      <w:r w:rsidR="00525AEE">
        <w:fldChar w:fldCharType="end"/>
      </w:r>
      <w:r w:rsidR="00525AEE">
        <w:t xml:space="preserve">; </w:t>
      </w:r>
      <w:r w:rsidR="00525AEE">
        <w:fldChar w:fldCharType="begin"/>
      </w:r>
      <w:r w:rsidR="00525AEE">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525AEE">
        <w:fldChar w:fldCharType="separate"/>
      </w:r>
      <w:r w:rsidR="00525AEE" w:rsidRPr="00993E56">
        <w:rPr>
          <w:rFonts w:cs="Times New Roman"/>
          <w:szCs w:val="24"/>
        </w:rPr>
        <w:t xml:space="preserve">Gračanin </w:t>
      </w:r>
      <w:r w:rsidR="00525AEE">
        <w:rPr>
          <w:rFonts w:cs="Times New Roman"/>
          <w:szCs w:val="24"/>
        </w:rPr>
        <w:t>dkk</w:t>
      </w:r>
      <w:r w:rsidR="00525AEE" w:rsidRPr="00993E56">
        <w:rPr>
          <w:rFonts w:cs="Times New Roman"/>
          <w:szCs w:val="24"/>
        </w:rPr>
        <w:t>., 2005</w:t>
      </w:r>
      <w:r w:rsidR="00525AEE">
        <w:rPr>
          <w:rFonts w:cs="Times New Roman"/>
          <w:szCs w:val="24"/>
        </w:rPr>
        <w:t>;</w:t>
      </w:r>
      <w:r w:rsidR="00525AEE">
        <w:fldChar w:fldCharType="end"/>
      </w:r>
      <w:r w:rsidR="00525AEE">
        <w:t xml:space="preserve"> </w:t>
      </w:r>
      <w:r w:rsidR="00525AEE">
        <w:fldChar w:fldCharType="begin"/>
      </w:r>
      <w:r w:rsidR="00525AEE">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525AEE">
        <w:fldChar w:fldCharType="separate"/>
      </w:r>
      <w:r w:rsidR="00525AEE" w:rsidRPr="007102E4">
        <w:rPr>
          <w:rFonts w:cs="Times New Roman"/>
        </w:rPr>
        <w:t>Guo, 2013)</w:t>
      </w:r>
      <w:r w:rsidR="00525AEE">
        <w:fldChar w:fldCharType="end"/>
      </w:r>
      <w:r>
        <w:t>. Karena melalui interaksi visual, manusia lebih cenderung menangkap lebih banyak informasi yang diterima dibandingkan melalui indera lainnya</w:t>
      </w:r>
      <w:r w:rsidR="00525AEE">
        <w:t xml:space="preserve"> </w:t>
      </w:r>
      <w:r w:rsidR="00525AEE">
        <w:fldChar w:fldCharType="begin"/>
      </w:r>
      <w:r w:rsidR="00525AEE">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525AEE">
        <w:fldChar w:fldCharType="separate"/>
      </w:r>
      <w:r w:rsidR="00525AEE" w:rsidRPr="00525AEE">
        <w:rPr>
          <w:rFonts w:cs="Times New Roman"/>
        </w:rPr>
        <w:t>(Ware, 2004)</w:t>
      </w:r>
      <w:r w:rsidR="00525AEE">
        <w:fldChar w:fldCharType="end"/>
      </w:r>
      <w:r>
        <w:t>. Visualisasi dapat mendukung interaksi yang efisien dan efektif untuk beragam pekerjaan kognitif seperti menganalisis, meringkas, dan menarik kesimpulan atas informasi yang diperoleh.</w:t>
      </w:r>
    </w:p>
    <w:p w14:paraId="74FD7514" w14:textId="77777777" w:rsidR="00363B2E" w:rsidRDefault="00363B2E" w:rsidP="00DD6739"/>
    <w:p w14:paraId="01B54562" w14:textId="77777777" w:rsidR="00363B2E" w:rsidRDefault="00363B2E" w:rsidP="00363B2E">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276818E3" w14:textId="77777777" w:rsidR="00F4247E" w:rsidRDefault="00F4247E" w:rsidP="00DD6739"/>
    <w:p w14:paraId="4D1EC499" w14:textId="0BB40C6D" w:rsidR="00F4247E" w:rsidRDefault="00F4247E" w:rsidP="00DD6739">
      <w:r>
        <w:t>Perkembangan k</w:t>
      </w:r>
      <w:r w:rsidRPr="00476658">
        <w:t xml:space="preserve">akas </w:t>
      </w:r>
      <w:r>
        <w:t xml:space="preserve">visualisasi eksekusi kode </w:t>
      </w:r>
      <w:r w:rsidR="00EA599D">
        <w:t xml:space="preserve">program </w:t>
      </w:r>
      <w:r>
        <w:t>atau dengan istilah visualisasi program (</w:t>
      </w:r>
      <w:r w:rsidRPr="00476658">
        <w:t>VP</w:t>
      </w:r>
      <w:r>
        <w:t>)</w:t>
      </w:r>
      <w:r w:rsidRPr="00476658">
        <w:t xml:space="preserve"> </w:t>
      </w:r>
      <w:r w:rsidR="008669C0">
        <w:t xml:space="preserve">berbasis web </w:t>
      </w:r>
      <w:r w:rsidR="00816757">
        <w:t>untuk</w:t>
      </w:r>
      <w:r w:rsidR="00711378">
        <w:t xml:space="preserve">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rsidR="00816757">
        <w:t xml:space="preserve">Sorva (2012) menelaah secara komprehensif perkembangan 40 kakas VP. </w:t>
      </w:r>
      <w:r w:rsidR="007B5F92">
        <w:t>Sebagian besar</w:t>
      </w:r>
      <w:r w:rsidR="003C026A">
        <w:t xml:space="preserve"> kakas menggunakan </w:t>
      </w:r>
      <w:r w:rsidR="003C026A" w:rsidRPr="003C026A">
        <w:rPr>
          <w:i/>
        </w:rPr>
        <w:t>Java Applet</w:t>
      </w:r>
      <w:r w:rsidR="003C026A">
        <w:t xml:space="preserve"> untuk dapat beroperasi di web.</w:t>
      </w:r>
      <w:r w:rsidR="007B5F92">
        <w:t xml:space="preserve"> Sedangkan</w:t>
      </w:r>
      <w:r w:rsidR="00C0437B">
        <w:t xml:space="preserve"> </w:t>
      </w:r>
      <w:r w:rsidR="003C026A" w:rsidRPr="003C026A">
        <w:rPr>
          <w:i/>
        </w:rPr>
        <w:t>Java</w:t>
      </w:r>
      <w:r w:rsidR="003C026A">
        <w:t xml:space="preserve"> masih perlu di-</w:t>
      </w:r>
      <w:r w:rsidR="003C026A" w:rsidRPr="003C026A">
        <w:rPr>
          <w:i/>
        </w:rPr>
        <w:t>install</w:t>
      </w:r>
      <w:r w:rsidR="003C026A">
        <w:t xml:space="preserve"> dan konfigurasi pada </w:t>
      </w:r>
      <w:r w:rsidR="003C026A" w:rsidRPr="003C026A">
        <w:rPr>
          <w:i/>
        </w:rPr>
        <w:t>browser</w:t>
      </w:r>
      <w:r w:rsidR="007B5F92">
        <w:t>, sehingga ini tidak memberikan kemudahan akses untuk menggunakannya.</w:t>
      </w:r>
    </w:p>
    <w:p w14:paraId="1C6041D3" w14:textId="77777777" w:rsidR="00F4247E" w:rsidRDefault="00F4247E" w:rsidP="00DD6739"/>
    <w:p w14:paraId="796B5955" w14:textId="16EDAFD3" w:rsidR="00AC1233" w:rsidRDefault="007B5F92" w:rsidP="00DD6739">
      <w:r>
        <w:t>Philip Guo (2010) telah mengembangkan</w:t>
      </w:r>
      <w:r w:rsidR="00DD6739">
        <w:t xml:space="preserve"> kakas </w:t>
      </w:r>
      <w:r>
        <w:t>VP</w:t>
      </w:r>
      <w:r w:rsidR="00DD6739">
        <w:t xml:space="preserve"> bernama </w:t>
      </w:r>
      <w:r w:rsidR="00DD6739" w:rsidRPr="00F4247E">
        <w:rPr>
          <w:i/>
        </w:rPr>
        <w:t>Online Python Tutor</w:t>
      </w:r>
      <w:r w:rsidR="00DD6739">
        <w:t xml:space="preserve"> (OPT). Kakas berbasis web ini memiliki fitur </w:t>
      </w:r>
      <w:r w:rsidR="00DD6739" w:rsidRPr="00F4247E">
        <w:rPr>
          <w:i/>
        </w:rPr>
        <w:t>embeddable</w:t>
      </w:r>
      <w:r w:rsidR="00DD6739">
        <w:t xml:space="preserve"> yang mudah digunakan. Fitur tersebut digunakan untuk melampirkan visualisasi di halaman web lain.</w:t>
      </w:r>
      <w:r w:rsidR="004002A8">
        <w:t xml:space="preserve"> </w:t>
      </w:r>
      <w:r w:rsidR="0053569D">
        <w:t>K</w:t>
      </w:r>
      <w:r w:rsidR="004002A8">
        <w:t xml:space="preserve">akas ini menggunakan </w:t>
      </w:r>
      <w:r w:rsidR="004002A8" w:rsidRPr="004002A8">
        <w:rPr>
          <w:i/>
        </w:rPr>
        <w:t>D3JS</w:t>
      </w:r>
      <w:r w:rsidR="004002A8">
        <w:t xml:space="preserve"> </w:t>
      </w:r>
      <w:r w:rsidR="004002A8">
        <w:fldChar w:fldCharType="begin"/>
      </w:r>
      <w:r w:rsidR="004002A8">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4002A8">
        <w:fldChar w:fldCharType="separate"/>
      </w:r>
      <w:r w:rsidR="004002A8" w:rsidRPr="00E2103D">
        <w:rPr>
          <w:rFonts w:cs="Times New Roman"/>
        </w:rPr>
        <w:t xml:space="preserve">(Bostock </w:t>
      </w:r>
      <w:r w:rsidR="004002A8">
        <w:rPr>
          <w:rFonts w:cs="Times New Roman"/>
        </w:rPr>
        <w:t>dkk</w:t>
      </w:r>
      <w:r w:rsidR="004002A8" w:rsidRPr="00E2103D">
        <w:rPr>
          <w:rFonts w:cs="Times New Roman"/>
        </w:rPr>
        <w:t>., 2011)</w:t>
      </w:r>
      <w:r w:rsidR="004002A8">
        <w:fldChar w:fldCharType="end"/>
      </w:r>
      <w:r w:rsidR="004002A8">
        <w:t xml:space="preserve"> sebagai teknologi ut</w:t>
      </w:r>
      <w:r w:rsidR="003C026A">
        <w:t xml:space="preserve">ama </w:t>
      </w:r>
      <w:r>
        <w:t>untuk</w:t>
      </w:r>
      <w:r w:rsidR="003C026A">
        <w:t xml:space="preserve"> visualisasi</w:t>
      </w:r>
      <w:r w:rsidR="004002A8">
        <w:t>.</w:t>
      </w:r>
      <w:r w:rsidR="004544AD">
        <w:t xml:space="preserve"> </w:t>
      </w:r>
      <w:r w:rsidR="003C026A">
        <w:t>Namun, k</w:t>
      </w:r>
      <w:r w:rsidR="004544AD">
        <w:t xml:space="preserve">akas </w:t>
      </w:r>
      <w:r w:rsidR="004E1125">
        <w:t xml:space="preserve">ini </w:t>
      </w:r>
      <w:r w:rsidR="004544AD">
        <w:t xml:space="preserve">belum </w:t>
      </w:r>
      <w:r>
        <w:t>dikembangkan</w:t>
      </w:r>
      <w:r w:rsidR="004544AD">
        <w:t xml:space="preserve"> untuk visualisasi struk</w:t>
      </w:r>
      <w:r w:rsidR="00711378">
        <w:t>tur data graf.</w:t>
      </w:r>
    </w:p>
    <w:p w14:paraId="283CA702" w14:textId="53FAAB2F" w:rsidR="004544AD" w:rsidRDefault="004544AD" w:rsidP="00DD6739"/>
    <w:p w14:paraId="72194C0C" w14:textId="51AC1932" w:rsidR="007B5F92" w:rsidRDefault="001B1185" w:rsidP="00A16C34">
      <w:r w:rsidRPr="00476658">
        <w:t xml:space="preserve">Pada penelitian </w:t>
      </w:r>
      <w:r>
        <w:t xml:space="preserve">tesis </w:t>
      </w:r>
      <w:r w:rsidRPr="00476658">
        <w:t xml:space="preserve">ini, </w:t>
      </w:r>
      <w:r w:rsidR="00DB5ECF">
        <w:t xml:space="preserve">dilakukan </w:t>
      </w:r>
      <w:r>
        <w:t xml:space="preserve">pengembangan </w:t>
      </w:r>
      <w:r w:rsidRPr="00476658">
        <w:t xml:space="preserve">kakas </w:t>
      </w:r>
      <w:r>
        <w:t>berdasar</w:t>
      </w:r>
      <w:r w:rsidRPr="00476658">
        <w:t xml:space="preserve"> </w:t>
      </w:r>
      <w:r w:rsidR="007B5F92">
        <w:t xml:space="preserve">pada </w:t>
      </w:r>
      <w:r w:rsidRPr="00476658">
        <w:t xml:space="preserve">kode sumber </w:t>
      </w:r>
      <w:r>
        <w:t>dari OPT</w:t>
      </w:r>
      <w:r w:rsidRPr="00476658">
        <w:t xml:space="preserve">. </w:t>
      </w:r>
      <w:r w:rsidR="00373EE4">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rsidR="00373EE4">
        <w:t>.</w:t>
      </w:r>
      <w:r>
        <w:t xml:space="preserve"> Hasil pengembangan kakas ini diharapkan dapat memudahkan </w:t>
      </w:r>
      <w:r w:rsidR="00F30AE0">
        <w:t>peserta didik</w:t>
      </w:r>
      <w:r>
        <w:t xml:space="preserve"> untuk mem</w:t>
      </w:r>
      <w:r w:rsidR="004E1125">
        <w:t>ahami</w:t>
      </w:r>
      <w:r>
        <w:t xml:space="preserve"> eksekusi kode </w:t>
      </w:r>
      <w:r w:rsidR="007B5F92">
        <w:t xml:space="preserve">program </w:t>
      </w:r>
      <w:r>
        <w:t xml:space="preserve">yang terdapat </w:t>
      </w:r>
      <w:r w:rsidR="004E1125">
        <w:t xml:space="preserve">algoritma </w:t>
      </w:r>
      <w:r w:rsidR="007B5F92">
        <w:t>graf</w:t>
      </w:r>
      <w:r>
        <w:t>.</w:t>
      </w:r>
    </w:p>
    <w:p w14:paraId="41D7686A" w14:textId="77777777" w:rsidR="00AF210E" w:rsidRPr="008662DF" w:rsidRDefault="00AF210E" w:rsidP="007D1C6F">
      <w:pPr>
        <w:pStyle w:val="Heading2"/>
      </w:pPr>
      <w:bookmarkStart w:id="10" w:name="_Toc492282594"/>
      <w:bookmarkStart w:id="11" w:name="_Toc503383028"/>
      <w:r w:rsidRPr="008662DF">
        <w:lastRenderedPageBreak/>
        <w:t>I.2 Rumusan Masalah</w:t>
      </w:r>
      <w:bookmarkEnd w:id="10"/>
      <w:bookmarkEnd w:id="11"/>
    </w:p>
    <w:p w14:paraId="7FCD805F" w14:textId="67FFF53D" w:rsidR="0003061C" w:rsidRDefault="00DD71FA" w:rsidP="007501C7">
      <w:r>
        <w:t>Berdasarkan latar belakang yang telah diurai</w:t>
      </w:r>
      <w:r w:rsidR="00513AAD">
        <w:t>kan tersebut, diperoleh</w:t>
      </w:r>
      <w:r>
        <w:t xml:space="preserve"> </w:t>
      </w:r>
      <w:r w:rsidR="00CE1446">
        <w:t>rumusan masalah sebagai berikut:</w:t>
      </w:r>
    </w:p>
    <w:p w14:paraId="09C2C2DD" w14:textId="131BC55A" w:rsidR="00275B98" w:rsidRDefault="008566BF" w:rsidP="003A1885">
      <w:pPr>
        <w:pStyle w:val="ListParagraph"/>
        <w:numPr>
          <w:ilvl w:val="0"/>
          <w:numId w:val="3"/>
        </w:numPr>
      </w:pPr>
      <w:r>
        <w:t>Desain interaksi apa yang sesuai untuk visualisasi graf sehingga dapat digunakan untuk memahami</w:t>
      </w:r>
      <w:r w:rsidR="00852F12">
        <w:t xml:space="preserve"> eksekusi</w:t>
      </w:r>
      <w:r>
        <w:t xml:space="preserve"> </w:t>
      </w:r>
      <w:r w:rsidR="00852F12">
        <w:t>graf kode program</w:t>
      </w:r>
      <w:r>
        <w:t xml:space="preserve"> </w:t>
      </w:r>
      <w:r w:rsidRPr="00F05212">
        <w:t>?</w:t>
      </w:r>
    </w:p>
    <w:p w14:paraId="0FBA3FA0" w14:textId="09903A8B" w:rsidR="00A16C34" w:rsidRDefault="008566BF" w:rsidP="003A1885">
      <w:pPr>
        <w:pStyle w:val="ListParagraph"/>
        <w:numPr>
          <w:ilvl w:val="0"/>
          <w:numId w:val="3"/>
        </w:numPr>
      </w:pPr>
      <w:r w:rsidRPr="00F05212">
        <w:t xml:space="preserve">Apa strategi </w:t>
      </w:r>
      <w:r>
        <w:t xml:space="preserve">pengembangan kakas untuk mendeteksi </w:t>
      </w:r>
      <w:r w:rsidRPr="00F05212">
        <w:t xml:space="preserve">graf </w:t>
      </w:r>
      <w:r>
        <w:t xml:space="preserve">di dalam </w:t>
      </w:r>
      <w:r w:rsidR="00AC26C5">
        <w:t xml:space="preserve">eksekusi </w:t>
      </w:r>
      <w:r w:rsidRPr="00F05212">
        <w:t xml:space="preserve">kode </w:t>
      </w:r>
      <w:r w:rsidR="00852F12">
        <w:t xml:space="preserve">program </w:t>
      </w:r>
      <w:r w:rsidRPr="00F05212">
        <w:t>sehingga dapat di</w:t>
      </w:r>
      <w:r>
        <w:t>visualisasikan</w:t>
      </w:r>
      <w:r w:rsidRPr="00F05212">
        <w:t xml:space="preserve"> ?</w:t>
      </w:r>
    </w:p>
    <w:p w14:paraId="77279E76" w14:textId="77777777" w:rsidR="008A34FC" w:rsidRDefault="008A34FC" w:rsidP="008A34FC"/>
    <w:p w14:paraId="45F6FDB1" w14:textId="77777777" w:rsidR="00AF210E" w:rsidRPr="008662DF" w:rsidRDefault="00AF210E" w:rsidP="007D1C6F">
      <w:pPr>
        <w:pStyle w:val="Heading2"/>
      </w:pPr>
      <w:bookmarkStart w:id="12" w:name="_Toc492282595"/>
      <w:bookmarkStart w:id="13" w:name="_Toc503383029"/>
      <w:r w:rsidRPr="008662DF">
        <w:t>I.3 Tujuan</w:t>
      </w:r>
      <w:bookmarkEnd w:id="12"/>
      <w:r w:rsidR="00597C8F">
        <w:t xml:space="preserve"> Penelitian</w:t>
      </w:r>
      <w:bookmarkEnd w:id="13"/>
    </w:p>
    <w:p w14:paraId="2F6F4DA3" w14:textId="57251AD5" w:rsidR="004F5CAF" w:rsidRDefault="00665603" w:rsidP="00F05212">
      <w:r>
        <w:t>T</w:t>
      </w:r>
      <w:r w:rsidR="00C2314F">
        <w:t xml:space="preserve">ujuan dari </w:t>
      </w:r>
      <w:r w:rsidR="00543698">
        <w:t xml:space="preserve">penelitian </w:t>
      </w:r>
      <w:r w:rsidR="004F5CAF">
        <w:t>tesis ini adalah</w:t>
      </w:r>
      <w:r w:rsidR="00F05212">
        <w:t xml:space="preserve"> untuk</w:t>
      </w:r>
      <w:r w:rsidR="004F5CAF">
        <w:t xml:space="preserve"> </w:t>
      </w:r>
      <w:r w:rsidR="00F05212">
        <w:t>m</w:t>
      </w:r>
      <w:r w:rsidR="00F05212" w:rsidRPr="00F05212">
        <w:t>enghasilkan modifikasi kakas OPT yang dapa</w:t>
      </w:r>
      <w:r>
        <w:t xml:space="preserve">t melakukan </w:t>
      </w:r>
      <w:r w:rsidR="00BE2720">
        <w:t>visualisasi</w:t>
      </w:r>
      <w:r w:rsidR="00F05212" w:rsidRPr="00F05212">
        <w:t xml:space="preserve"> graf </w:t>
      </w:r>
      <w:r w:rsidR="00BE2720">
        <w:t>dari</w:t>
      </w:r>
      <w:r w:rsidR="00F05212" w:rsidRPr="00F05212">
        <w:t xml:space="preserve"> </w:t>
      </w:r>
      <w:r w:rsidR="00BE2720">
        <w:t xml:space="preserve">eksekusi </w:t>
      </w:r>
      <w:r w:rsidR="00F05212" w:rsidRPr="00F05212">
        <w:t>kode</w:t>
      </w:r>
      <w:r w:rsidR="00852F12">
        <w:t xml:space="preserve"> program</w:t>
      </w:r>
      <w:r w:rsidR="00F05212" w:rsidRPr="00F05212">
        <w:t>.</w:t>
      </w:r>
    </w:p>
    <w:p w14:paraId="5C0233FD" w14:textId="77777777" w:rsidR="00EB5564" w:rsidRDefault="00EB5564" w:rsidP="00EB5564"/>
    <w:p w14:paraId="5B915F94" w14:textId="3066A500" w:rsidR="00AF210E" w:rsidRPr="008662DF" w:rsidRDefault="00AF210E" w:rsidP="007D1C6F">
      <w:pPr>
        <w:pStyle w:val="Heading2"/>
      </w:pPr>
      <w:bookmarkStart w:id="14" w:name="_Toc492282596"/>
      <w:bookmarkStart w:id="15" w:name="_Toc503383030"/>
      <w:r w:rsidRPr="008662DF">
        <w:t xml:space="preserve">I.4 Batasan </w:t>
      </w:r>
      <w:bookmarkEnd w:id="14"/>
      <w:r w:rsidR="008566BF">
        <w:t>Masalah</w:t>
      </w:r>
      <w:bookmarkEnd w:id="15"/>
    </w:p>
    <w:p w14:paraId="730C9577" w14:textId="0DA4194C" w:rsidR="00A16C34" w:rsidRDefault="00EB3E51" w:rsidP="00A16C34">
      <w:r>
        <w:t>B</w:t>
      </w:r>
      <w:r w:rsidR="00A16C34">
        <w:t xml:space="preserve">atasan </w:t>
      </w:r>
      <w:r w:rsidR="008566BF">
        <w:t>masalah</w:t>
      </w:r>
      <w:r w:rsidR="00A16C34">
        <w:t xml:space="preserve"> pada tesis ini adalah :</w:t>
      </w:r>
    </w:p>
    <w:p w14:paraId="355F49AF" w14:textId="2830BDA9" w:rsidR="00AC26C5" w:rsidRPr="00ED1E6B" w:rsidRDefault="00C24753" w:rsidP="00127FA9">
      <w:pPr>
        <w:pStyle w:val="ListParagraph"/>
        <w:numPr>
          <w:ilvl w:val="0"/>
          <w:numId w:val="4"/>
        </w:numPr>
        <w:ind w:left="426"/>
      </w:pPr>
      <w:r>
        <w:t>Permasalahan yang dikaji lebih fokus terhadap d</w:t>
      </w:r>
      <w:r w:rsidR="0010073E">
        <w:t>esain interaksi dan visualisasi untuk memahami eksekusi kode graf, tidak terkait pedagogi pemrograman.</w:t>
      </w:r>
    </w:p>
    <w:p w14:paraId="39F13068" w14:textId="2E0591F9" w:rsidR="008566BF" w:rsidRPr="00ED1E6B" w:rsidRDefault="008566BF" w:rsidP="003A1885">
      <w:pPr>
        <w:pStyle w:val="ListParagraph"/>
        <w:numPr>
          <w:ilvl w:val="0"/>
          <w:numId w:val="4"/>
        </w:numPr>
        <w:ind w:left="426"/>
      </w:pPr>
      <w:r w:rsidRPr="00ED1E6B">
        <w:t xml:space="preserve">Ukuran </w:t>
      </w:r>
      <w:r w:rsidR="00ED1E6B">
        <w:t>kode program</w:t>
      </w:r>
      <w:r w:rsidRPr="00ED1E6B">
        <w:t xml:space="preserve"> yang digunakan</w:t>
      </w:r>
      <w:r w:rsidR="00852F12" w:rsidRPr="00ED1E6B">
        <w:t xml:space="preserve"> s</w:t>
      </w:r>
      <w:r w:rsidR="0010073E" w:rsidRPr="00ED1E6B">
        <w:t xml:space="preserve">ebagai </w:t>
      </w:r>
      <w:r w:rsidR="0010073E" w:rsidRPr="00ED1E6B">
        <w:rPr>
          <w:i/>
        </w:rPr>
        <w:t>input</w:t>
      </w:r>
      <w:r w:rsidR="0010073E" w:rsidRPr="00ED1E6B">
        <w:t xml:space="preserve"> maksimal 500 baris.</w:t>
      </w:r>
    </w:p>
    <w:p w14:paraId="09F4C2F1" w14:textId="77777777" w:rsidR="00ED1E6B" w:rsidRDefault="008566BF" w:rsidP="00ED1E6B">
      <w:pPr>
        <w:pStyle w:val="ListParagraph"/>
        <w:numPr>
          <w:ilvl w:val="0"/>
          <w:numId w:val="4"/>
        </w:numPr>
        <w:ind w:left="426"/>
      </w:pPr>
      <w:r w:rsidRPr="00ED1E6B">
        <w:t>Platform yang digunakan</w:t>
      </w:r>
      <w:r w:rsidR="0010073E" w:rsidRPr="00ED1E6B">
        <w:t xml:space="preserve"> adalah web adaptif.</w:t>
      </w:r>
    </w:p>
    <w:p w14:paraId="0CFB0D1E" w14:textId="6674344E" w:rsidR="008566BF" w:rsidRPr="00ED1E6B" w:rsidRDefault="008566BF" w:rsidP="00ED1E6B">
      <w:pPr>
        <w:pStyle w:val="ListParagraph"/>
        <w:numPr>
          <w:ilvl w:val="0"/>
          <w:numId w:val="4"/>
        </w:numPr>
        <w:ind w:left="426"/>
      </w:pPr>
      <w:r w:rsidRPr="00ED1E6B">
        <w:t>Batasan ukuran layar</w:t>
      </w:r>
      <w:r w:rsidR="00ED1E6B">
        <w:t xml:space="preserve"> minimal 800 </w:t>
      </w:r>
      <w:r w:rsidR="00ED1E6B">
        <w:rPr>
          <w:rFonts w:cs="Times New Roman"/>
        </w:rPr>
        <w:t>×</w:t>
      </w:r>
      <w:r w:rsidR="00ED1E6B">
        <w:t xml:space="preserve"> 600 </w:t>
      </w:r>
      <w:r w:rsidR="00ED1E6B" w:rsidRPr="00ED1E6B">
        <w:rPr>
          <w:i/>
        </w:rPr>
        <w:t>pixels</w:t>
      </w:r>
      <w:r w:rsidR="0010073E" w:rsidRPr="00ED1E6B">
        <w:t>.</w:t>
      </w:r>
    </w:p>
    <w:p w14:paraId="24CCEB27" w14:textId="288EE624" w:rsidR="002C39C6" w:rsidRDefault="004337DC" w:rsidP="003A1885">
      <w:pPr>
        <w:pStyle w:val="ListParagraph"/>
        <w:numPr>
          <w:ilvl w:val="0"/>
          <w:numId w:val="4"/>
        </w:numPr>
        <w:ind w:left="426"/>
      </w:pPr>
      <w:r w:rsidRPr="00852F12">
        <w:t>Bahasa</w:t>
      </w:r>
      <w:r>
        <w:t xml:space="preserve"> pemrogr</w:t>
      </w:r>
      <w:r w:rsidR="00852F12">
        <w:t xml:space="preserve">aman yang dapat divisualisasi adalah C dan </w:t>
      </w:r>
      <w:r>
        <w:t>C++.</w:t>
      </w:r>
    </w:p>
    <w:p w14:paraId="71963AA2" w14:textId="1BCC290A" w:rsidR="00A16C34" w:rsidRDefault="00A16C34" w:rsidP="003A1885">
      <w:pPr>
        <w:pStyle w:val="ListParagraph"/>
        <w:numPr>
          <w:ilvl w:val="0"/>
          <w:numId w:val="4"/>
        </w:numPr>
        <w:ind w:left="426"/>
      </w:pPr>
      <w:r w:rsidRPr="00852F12">
        <w:t>Kakas</w:t>
      </w:r>
      <w:r>
        <w:t xml:space="preserve"> tidak menerima </w:t>
      </w:r>
      <w:r w:rsidRPr="005F4C4F">
        <w:rPr>
          <w:i/>
        </w:rPr>
        <w:t>standard input</w:t>
      </w:r>
      <w:r>
        <w:t xml:space="preserve"> (</w:t>
      </w:r>
      <w:r w:rsidRPr="005F4C4F">
        <w:rPr>
          <w:i/>
        </w:rPr>
        <w:t>stdin</w:t>
      </w:r>
      <w:r>
        <w:t>)</w:t>
      </w:r>
      <w:r w:rsidR="006235AD">
        <w:t xml:space="preserve"> dan</w:t>
      </w:r>
      <w:r w:rsidR="00E65B28">
        <w:t xml:space="preserve"> tidak menerima </w:t>
      </w:r>
      <w:r w:rsidR="00103C25">
        <w:t xml:space="preserve">deklarasi </w:t>
      </w:r>
      <w:r w:rsidR="00E65B28" w:rsidRPr="00103C25">
        <w:rPr>
          <w:i/>
        </w:rPr>
        <w:t>header file</w:t>
      </w:r>
      <w:r w:rsidR="00103C25">
        <w:t xml:space="preserve"> dari pengguna, artinya hanya </w:t>
      </w:r>
      <w:r w:rsidR="00103C25" w:rsidRPr="00103C25">
        <w:rPr>
          <w:i/>
        </w:rPr>
        <w:t>standard library C/C++</w:t>
      </w:r>
      <w:r w:rsidR="00103C25">
        <w:t xml:space="preserve"> yang </w:t>
      </w:r>
      <w:r w:rsidR="00021D9D">
        <w:t>telah</w:t>
      </w:r>
      <w:r w:rsidR="00103C25">
        <w:t xml:space="preserve"> tersedia di </w:t>
      </w:r>
      <w:r w:rsidR="00103C25" w:rsidRPr="00103C25">
        <w:rPr>
          <w:i/>
        </w:rPr>
        <w:t>compiler server</w:t>
      </w:r>
      <w:r w:rsidR="00103C25">
        <w:t>.</w:t>
      </w:r>
    </w:p>
    <w:p w14:paraId="51E2AD01" w14:textId="77777777" w:rsidR="009521F4" w:rsidRDefault="009521F4" w:rsidP="00360B58"/>
    <w:p w14:paraId="2B545024" w14:textId="77777777" w:rsidR="00AF210E" w:rsidRPr="008662DF" w:rsidRDefault="00AF210E" w:rsidP="007D1C6F">
      <w:pPr>
        <w:pStyle w:val="Heading2"/>
      </w:pPr>
      <w:bookmarkStart w:id="16" w:name="_Toc492282597"/>
      <w:bookmarkStart w:id="17" w:name="_Toc503383031"/>
      <w:r w:rsidRPr="008662DF">
        <w:t xml:space="preserve">I.5 </w:t>
      </w:r>
      <w:r w:rsidRPr="00597E8E">
        <w:t>Metodologi Penelitian</w:t>
      </w:r>
      <w:bookmarkEnd w:id="16"/>
      <w:bookmarkEnd w:id="17"/>
    </w:p>
    <w:p w14:paraId="5C932F25" w14:textId="761B29D7" w:rsidR="007D6280" w:rsidRDefault="00AE235A" w:rsidP="007501C7">
      <w:r>
        <w:t xml:space="preserve">Uraian </w:t>
      </w:r>
      <w:r w:rsidR="005B528D">
        <w:t>langkah-langkah</w:t>
      </w:r>
      <w:r>
        <w:t xml:space="preserve"> penelitian dijelaskan pada bagian ini</w:t>
      </w:r>
      <w:r w:rsidR="00B955E6">
        <w:t xml:space="preserve"> yang</w:t>
      </w:r>
      <w:r w:rsidR="00C2314F">
        <w:t xml:space="preserve"> dilaksanakan melalui </w:t>
      </w:r>
      <w:r w:rsidR="00E5213F">
        <w:t xml:space="preserve">beberapa </w:t>
      </w:r>
      <w:r w:rsidR="008C3B6C">
        <w:t>tahapan sebagai berikut:</w:t>
      </w:r>
    </w:p>
    <w:p w14:paraId="0B211FDC" w14:textId="77777777" w:rsidR="00021D9D" w:rsidRDefault="00021D9D" w:rsidP="007501C7"/>
    <w:p w14:paraId="158495E1" w14:textId="77777777" w:rsidR="00C2314F" w:rsidRDefault="00C109C2" w:rsidP="003A1885">
      <w:pPr>
        <w:pStyle w:val="ListParagraph"/>
        <w:numPr>
          <w:ilvl w:val="0"/>
          <w:numId w:val="1"/>
        </w:numPr>
        <w:ind w:left="426"/>
      </w:pPr>
      <w:r>
        <w:t>Tinjauan Pustaka</w:t>
      </w:r>
      <w:r w:rsidR="00592A73">
        <w:t xml:space="preserve"> dan Eksplorasi</w:t>
      </w:r>
    </w:p>
    <w:p w14:paraId="1A76A0BF" w14:textId="4CA3FCFD" w:rsidR="00FB573A" w:rsidRDefault="00C109C2" w:rsidP="005B528D">
      <w:pPr>
        <w:pStyle w:val="ListParagraph"/>
        <w:ind w:left="426"/>
      </w:pPr>
      <w:r>
        <w:t>T</w:t>
      </w:r>
      <w:r w:rsidR="00597E8E">
        <w:t>ahap ini</w:t>
      </w:r>
      <w:r w:rsidR="00592A73">
        <w:t xml:space="preserve"> menghasilkan kesimpulan awal yang dapat dijadikan landasan dalam perumusan masalah dan pengembangan kaka</w:t>
      </w:r>
      <w:r w:rsidR="00597E8E">
        <w:t>s.</w:t>
      </w:r>
    </w:p>
    <w:p w14:paraId="4A2D482E" w14:textId="77777777" w:rsidR="0019761A" w:rsidRDefault="0019761A" w:rsidP="005B528D">
      <w:pPr>
        <w:pStyle w:val="ListParagraph"/>
        <w:ind w:left="426"/>
      </w:pPr>
    </w:p>
    <w:p w14:paraId="4F8FEFF3" w14:textId="00FEE514" w:rsidR="005C3054" w:rsidRDefault="004E1125" w:rsidP="003A1885">
      <w:pPr>
        <w:pStyle w:val="ListParagraph"/>
        <w:numPr>
          <w:ilvl w:val="0"/>
          <w:numId w:val="1"/>
        </w:numPr>
        <w:ind w:left="426"/>
      </w:pPr>
      <w:r>
        <w:lastRenderedPageBreak/>
        <w:t xml:space="preserve">Merumuskan </w:t>
      </w:r>
      <w:r w:rsidR="005C3054">
        <w:t>Hipotesis</w:t>
      </w:r>
    </w:p>
    <w:p w14:paraId="1154E2D8" w14:textId="14853068" w:rsidR="005B528D" w:rsidRDefault="00E143CF" w:rsidP="005B528D">
      <w:pPr>
        <w:pStyle w:val="ListParagraph"/>
        <w:ind w:left="426"/>
      </w:pPr>
      <w:r>
        <w:t>Merumuskan hipotesis solusi yang dapat diterapkan berdasarkan hasil tinjauan pustaka dan eksplorasi kakas VP.</w:t>
      </w:r>
    </w:p>
    <w:p w14:paraId="608B27F3" w14:textId="3FB6956C" w:rsidR="005B528D" w:rsidRDefault="005B528D" w:rsidP="003A1885">
      <w:pPr>
        <w:pStyle w:val="ListParagraph"/>
        <w:numPr>
          <w:ilvl w:val="0"/>
          <w:numId w:val="1"/>
        </w:numPr>
        <w:ind w:left="426"/>
      </w:pPr>
      <w:r>
        <w:t>Pengumpulan Graf Kode Program</w:t>
      </w:r>
    </w:p>
    <w:p w14:paraId="6E775A0C" w14:textId="60E093CC" w:rsidR="005B528D" w:rsidRDefault="00E143CF" w:rsidP="005B528D">
      <w:pPr>
        <w:pStyle w:val="ListParagraph"/>
        <w:ind w:left="426"/>
      </w:pPr>
      <w:r>
        <w:t xml:space="preserve">Tahap ini mengumpulkan kode program dengan berbagai algoritma graf. Kode program ini sebagai </w:t>
      </w:r>
      <w:r w:rsidRPr="00E143CF">
        <w:rPr>
          <w:i/>
        </w:rPr>
        <w:t>input</w:t>
      </w:r>
      <w:r>
        <w:t xml:space="preserve"> utama untuk visualisasi.</w:t>
      </w:r>
    </w:p>
    <w:p w14:paraId="54018837" w14:textId="672DBBD1" w:rsidR="00C2314F" w:rsidRDefault="00B67140" w:rsidP="003A1885">
      <w:pPr>
        <w:pStyle w:val="ListParagraph"/>
        <w:numPr>
          <w:ilvl w:val="0"/>
          <w:numId w:val="1"/>
        </w:numPr>
        <w:ind w:left="426"/>
      </w:pPr>
      <w:r>
        <w:t>Analisis Desain Interaksi</w:t>
      </w:r>
      <w:r w:rsidR="005C3054">
        <w:t xml:space="preserve"> Visualisasi</w:t>
      </w:r>
    </w:p>
    <w:p w14:paraId="2BC0FDD7" w14:textId="7424D8F8" w:rsidR="00B67140" w:rsidRDefault="00E143CF" w:rsidP="005B528D">
      <w:pPr>
        <w:pStyle w:val="ListParagraph"/>
        <w:ind w:left="426"/>
      </w:pPr>
      <w:r>
        <w:t>Menganalisis spesifikasi kebutuhan desain interaksi untuk visualisasi agar proses memahami eksekusi kode program graf dapat tercapai.</w:t>
      </w:r>
    </w:p>
    <w:p w14:paraId="16C11F3D" w14:textId="323BAF79" w:rsidR="00B67140" w:rsidRDefault="00B67140" w:rsidP="003A1885">
      <w:pPr>
        <w:pStyle w:val="ListParagraph"/>
        <w:numPr>
          <w:ilvl w:val="0"/>
          <w:numId w:val="1"/>
        </w:numPr>
        <w:ind w:left="426"/>
      </w:pPr>
      <w:r>
        <w:t>Analisis Deteksi Graf dalam Kode Program</w:t>
      </w:r>
    </w:p>
    <w:p w14:paraId="36C77818" w14:textId="348347AE" w:rsidR="00E143CF" w:rsidRDefault="009F2D80" w:rsidP="00E143CF">
      <w:pPr>
        <w:pStyle w:val="ListParagraph"/>
        <w:ind w:left="426"/>
      </w:pPr>
      <w:r>
        <w:t xml:space="preserve">Menganalisis kode program </w:t>
      </w:r>
      <w:r w:rsidR="00B05378">
        <w:t>yang terdapat algoritma graf agar dapat divisualisasikan, sehingga diperoleh suatu metode yang relevan.</w:t>
      </w:r>
    </w:p>
    <w:p w14:paraId="61CC058D" w14:textId="21D261BF" w:rsidR="005C3054" w:rsidRDefault="005C3054" w:rsidP="003A1885">
      <w:pPr>
        <w:pStyle w:val="ListParagraph"/>
        <w:numPr>
          <w:ilvl w:val="0"/>
          <w:numId w:val="1"/>
        </w:numPr>
        <w:ind w:left="426"/>
      </w:pPr>
      <w:r>
        <w:t>Perancangan Kakas</w:t>
      </w:r>
    </w:p>
    <w:p w14:paraId="1EFC9D47" w14:textId="21FB5C6A" w:rsidR="00B05378" w:rsidRDefault="00B05378" w:rsidP="00B05378">
      <w:pPr>
        <w:pStyle w:val="ListParagraph"/>
        <w:ind w:left="426"/>
      </w:pPr>
      <w:r>
        <w:t>Proses membuat rancangan berdasarkan hipotesis dan hasil analisis untuk dijadikan dasar implementasi kakas.</w:t>
      </w:r>
    </w:p>
    <w:p w14:paraId="508FC5D5" w14:textId="73E7290A" w:rsidR="00B67140" w:rsidRDefault="00406C22" w:rsidP="003A1885">
      <w:pPr>
        <w:pStyle w:val="ListParagraph"/>
        <w:numPr>
          <w:ilvl w:val="0"/>
          <w:numId w:val="1"/>
        </w:numPr>
        <w:ind w:left="426"/>
      </w:pPr>
      <w:r>
        <w:t>Eksperimen</w:t>
      </w:r>
    </w:p>
    <w:p w14:paraId="660BC204" w14:textId="54FC4D43" w:rsidR="00B05378" w:rsidRDefault="00B05378" w:rsidP="00B05378">
      <w:pPr>
        <w:pStyle w:val="ListParagraph"/>
        <w:ind w:left="426"/>
      </w:pPr>
      <w:r>
        <w:t xml:space="preserve">Tahap ini melakukan </w:t>
      </w:r>
      <w:r w:rsidR="00406C22">
        <w:t>simulasi</w:t>
      </w:r>
      <w:r>
        <w:t xml:space="preserve"> visual graf menggunakan data </w:t>
      </w:r>
      <w:r w:rsidRPr="00B05378">
        <w:rPr>
          <w:i/>
        </w:rPr>
        <w:t>dummy</w:t>
      </w:r>
      <w:r>
        <w:t xml:space="preserve"> </w:t>
      </w:r>
      <w:r w:rsidR="00406C22">
        <w:t xml:space="preserve">dan pustaka </w:t>
      </w:r>
      <w:r w:rsidR="00406C22" w:rsidRPr="00406C22">
        <w:rPr>
          <w:i/>
        </w:rPr>
        <w:t>D3JS</w:t>
      </w:r>
      <w:r w:rsidR="00406C22">
        <w:t xml:space="preserve"> </w:t>
      </w:r>
      <w:r>
        <w:t>agar sesuai dengan hasil analisis desain interaksi.</w:t>
      </w:r>
    </w:p>
    <w:p w14:paraId="500D6BB4" w14:textId="757E852D" w:rsidR="00FB573A" w:rsidRDefault="00B67140" w:rsidP="003A1885">
      <w:pPr>
        <w:pStyle w:val="ListParagraph"/>
        <w:numPr>
          <w:ilvl w:val="0"/>
          <w:numId w:val="1"/>
        </w:numPr>
        <w:ind w:left="426"/>
      </w:pPr>
      <w:r>
        <w:t>Implementasi Kakas</w:t>
      </w:r>
    </w:p>
    <w:p w14:paraId="11C7F3E8" w14:textId="6BD95FA0" w:rsidR="00F14590" w:rsidRDefault="00F14590" w:rsidP="00F14590">
      <w:pPr>
        <w:pStyle w:val="ListParagraph"/>
        <w:ind w:left="426"/>
      </w:pPr>
      <w:r>
        <w:t>Implementasi kakas berdasarkan rancangan yang digabung dengan hasil eksperimen visual graf.</w:t>
      </w:r>
    </w:p>
    <w:p w14:paraId="742CD19E" w14:textId="1C081022" w:rsidR="005C3054" w:rsidRDefault="00C2314F" w:rsidP="003A1885">
      <w:pPr>
        <w:pStyle w:val="ListParagraph"/>
        <w:numPr>
          <w:ilvl w:val="0"/>
          <w:numId w:val="1"/>
        </w:numPr>
        <w:ind w:left="426"/>
      </w:pPr>
      <w:r>
        <w:t>P</w:t>
      </w:r>
      <w:r w:rsidR="005C3054">
        <w:t>engujian Kakas</w:t>
      </w:r>
    </w:p>
    <w:p w14:paraId="04B10CD0" w14:textId="72CDFB0E" w:rsidR="003C026A" w:rsidRDefault="005C3054" w:rsidP="0019761A">
      <w:pPr>
        <w:pStyle w:val="ListParagraph"/>
        <w:ind w:left="426"/>
      </w:pPr>
      <w:r>
        <w:t xml:space="preserve">Hasil pengembangan kakas diuji dengan memasukkan berbagai jenis kode </w:t>
      </w:r>
      <w:r w:rsidR="00EA599D">
        <w:t xml:space="preserve">program </w:t>
      </w:r>
      <w:r>
        <w:t>dan tipe data, kemudian menganalisis hasil dari visualisasi tersebut.</w:t>
      </w:r>
    </w:p>
    <w:p w14:paraId="2DE9C44A" w14:textId="4DF2BC40" w:rsidR="00C2314F" w:rsidRDefault="00C2314F" w:rsidP="003A1885">
      <w:pPr>
        <w:pStyle w:val="ListParagraph"/>
        <w:numPr>
          <w:ilvl w:val="0"/>
          <w:numId w:val="1"/>
        </w:numPr>
        <w:ind w:left="426"/>
      </w:pPr>
      <w:r>
        <w:t>Evaluasi Kakas</w:t>
      </w:r>
    </w:p>
    <w:p w14:paraId="7C1C13EF" w14:textId="081ECDBC" w:rsidR="00C025B2" w:rsidRDefault="005C3054" w:rsidP="005B528D">
      <w:pPr>
        <w:pStyle w:val="ListParagraph"/>
        <w:ind w:left="426"/>
      </w:pPr>
      <w:r>
        <w:t>K</w:t>
      </w:r>
      <w:r w:rsidR="00C2314F">
        <w:t>akas perlu dievaluasi secara empiris dengan bantuan responden untuk menilai efekti</w:t>
      </w:r>
      <w:r w:rsidR="007C7257">
        <w:t>v</w:t>
      </w:r>
      <w:r w:rsidR="00C2314F">
        <w:t xml:space="preserve">itas kakas dalam </w:t>
      </w:r>
      <w:r w:rsidR="005345C3">
        <w:t>representasi</w:t>
      </w:r>
      <w:r w:rsidR="007C7257">
        <w:t xml:space="preserve"> visual graf</w:t>
      </w:r>
      <w:r w:rsidR="00C2314F">
        <w:t>.</w:t>
      </w:r>
      <w:r w:rsidR="00406C22">
        <w:t xml:space="preserve"> Responden akan mencoba menggunakan kakas sebelum pengembangan, kemudian membandingkan dengan menggunakan kakas yang telah dikembangkan ini.</w:t>
      </w:r>
    </w:p>
    <w:p w14:paraId="5C35BBD9" w14:textId="13E39ACE" w:rsidR="00FB573A" w:rsidRDefault="00FB573A" w:rsidP="00406C22"/>
    <w:p w14:paraId="1DB67F25" w14:textId="77777777" w:rsidR="0019761A" w:rsidRDefault="0019761A" w:rsidP="00406C22"/>
    <w:p w14:paraId="14744FC6" w14:textId="77777777" w:rsidR="008662DF" w:rsidRPr="000B2E90" w:rsidRDefault="000B2E90" w:rsidP="007D1C6F">
      <w:pPr>
        <w:pStyle w:val="Heading2"/>
      </w:pPr>
      <w:bookmarkStart w:id="18" w:name="_Toc492282598"/>
      <w:bookmarkStart w:id="19" w:name="_Toc503383032"/>
      <w:r>
        <w:lastRenderedPageBreak/>
        <w:t xml:space="preserve">I.6 </w:t>
      </w:r>
      <w:r w:rsidRPr="000B2E90">
        <w:t>Sistematika Pe</w:t>
      </w:r>
      <w:r w:rsidR="00DD71FA">
        <w:t>nulisan</w:t>
      </w:r>
      <w:bookmarkEnd w:id="18"/>
      <w:bookmarkEnd w:id="19"/>
    </w:p>
    <w:p w14:paraId="4D250D89" w14:textId="77777777" w:rsidR="00D275D6" w:rsidRDefault="000B2E90" w:rsidP="007501C7">
      <w:r>
        <w:t>Penulisan laporan hasil penelitian</w:t>
      </w:r>
      <w:r w:rsidR="000E16C3">
        <w:t xml:space="preserve"> tesis ini</w:t>
      </w:r>
      <w:r>
        <w:t xml:space="preserve"> akan dibagi menjadi </w:t>
      </w:r>
      <w:r w:rsidR="00C025B2">
        <w:t>enam bab, yaitu</w:t>
      </w:r>
      <w:r>
        <w:t>:</w:t>
      </w:r>
    </w:p>
    <w:p w14:paraId="218519DD" w14:textId="77777777" w:rsidR="000E16C3" w:rsidRDefault="000B2E90" w:rsidP="003A1885">
      <w:pPr>
        <w:pStyle w:val="ListParagraph"/>
        <w:numPr>
          <w:ilvl w:val="0"/>
          <w:numId w:val="2"/>
        </w:numPr>
        <w:ind w:left="426"/>
      </w:pPr>
      <w:r>
        <w:t>Bab I Pendahuluan</w:t>
      </w:r>
    </w:p>
    <w:p w14:paraId="0A3DE5A4" w14:textId="59C8D60D" w:rsidR="00B955E6" w:rsidRDefault="000B2E90" w:rsidP="004F4D91">
      <w:pPr>
        <w:pStyle w:val="ListParagraph"/>
        <w:ind w:left="426"/>
      </w:pPr>
      <w:r>
        <w:t>Bab ini berisi latar belakang, rumusan masalah, tujuan,</w:t>
      </w:r>
      <w:r w:rsidR="0019761A">
        <w:t xml:space="preserve"> batasan,</w:t>
      </w:r>
      <w:r>
        <w:t xml:space="preserve"> metodologi </w:t>
      </w:r>
      <w:r w:rsidR="005345C3">
        <w:t>penelitian</w:t>
      </w:r>
      <w:r>
        <w:t xml:space="preserve">, </w:t>
      </w:r>
      <w:r w:rsidR="005345C3">
        <w:t>dan</w:t>
      </w:r>
      <w:r>
        <w:t xml:space="preserve"> sistematika</w:t>
      </w:r>
      <w:r w:rsidR="00206692">
        <w:t xml:space="preserve"> </w:t>
      </w:r>
      <w:r w:rsidR="005345C3">
        <w:t>penulisan laporan</w:t>
      </w:r>
      <w:r w:rsidR="00206692">
        <w:t>.</w:t>
      </w:r>
    </w:p>
    <w:p w14:paraId="039F7A75" w14:textId="77777777" w:rsidR="000E16C3" w:rsidRDefault="000B2E90" w:rsidP="003A1885">
      <w:pPr>
        <w:pStyle w:val="ListParagraph"/>
        <w:numPr>
          <w:ilvl w:val="0"/>
          <w:numId w:val="2"/>
        </w:numPr>
        <w:ind w:left="426"/>
      </w:pPr>
      <w:r>
        <w:t>Bab II Tinjauan Pustaka</w:t>
      </w:r>
      <w:r w:rsidR="005345C3">
        <w:t xml:space="preserve"> dan Eksplorasi</w:t>
      </w:r>
    </w:p>
    <w:p w14:paraId="18297E9F" w14:textId="0BA2AFEA" w:rsidR="00B955E6" w:rsidRDefault="000B2E90" w:rsidP="004F4D91">
      <w:pPr>
        <w:pStyle w:val="ListParagraph"/>
        <w:ind w:left="426"/>
      </w:pPr>
      <w:r>
        <w:t>Bab ini berisi</w:t>
      </w:r>
      <w:r w:rsidR="000E16C3">
        <w:t xml:space="preserve"> uraian tentang </w:t>
      </w:r>
      <w:r w:rsidR="005345C3">
        <w:t>terminologi visualisasi perangkat lunak</w:t>
      </w:r>
      <w:r w:rsidR="0034261C">
        <w:t xml:space="preserve">, </w:t>
      </w:r>
      <w:r w:rsidR="000E16C3">
        <w:t>perkembangan kakas dari hasil penelitian sebelumnya yang berkaitan dengan masalah yang dikaji, sehingga memberikan gambaran perkembangan terhadap masalah yang akan diteliti.</w:t>
      </w:r>
    </w:p>
    <w:p w14:paraId="0AEB625F" w14:textId="1402FD0D" w:rsidR="000E16C3" w:rsidRDefault="000B2E90" w:rsidP="003A1885">
      <w:pPr>
        <w:pStyle w:val="ListParagraph"/>
        <w:numPr>
          <w:ilvl w:val="0"/>
          <w:numId w:val="2"/>
        </w:numPr>
        <w:ind w:left="426"/>
      </w:pPr>
      <w:r>
        <w:t>Bab III Ana</w:t>
      </w:r>
      <w:r w:rsidR="00B40D0A">
        <w:t>lisis Masalah</w:t>
      </w:r>
    </w:p>
    <w:p w14:paraId="03298A5E" w14:textId="269D6CA8" w:rsidR="0003061C" w:rsidRDefault="000B2E90" w:rsidP="004F4D91">
      <w:pPr>
        <w:pStyle w:val="ListParagraph"/>
        <w:ind w:left="426"/>
      </w:pPr>
      <w:r>
        <w:t>Bab ini berisi anal</w:t>
      </w:r>
      <w:r w:rsidR="00934E22">
        <w:t>isis terhadap masalah yang akan diteliti, kemudian dirumuskan hipotesis untuk disusun solus</w:t>
      </w:r>
      <w:r w:rsidR="009521F4">
        <w:t>i yang mungkin dapat diterapkan.</w:t>
      </w:r>
    </w:p>
    <w:p w14:paraId="6BADDFEF" w14:textId="20268B06" w:rsidR="000E16C3" w:rsidRDefault="000B2E90" w:rsidP="003A1885">
      <w:pPr>
        <w:pStyle w:val="ListParagraph"/>
        <w:numPr>
          <w:ilvl w:val="0"/>
          <w:numId w:val="2"/>
        </w:numPr>
        <w:ind w:left="426"/>
      </w:pPr>
      <w:r>
        <w:t xml:space="preserve">Bab IV </w:t>
      </w:r>
      <w:r w:rsidR="00B40D0A">
        <w:t xml:space="preserve">Perancangan dan </w:t>
      </w:r>
      <w:r w:rsidR="004F4D91">
        <w:t>Implementasi</w:t>
      </w:r>
      <w:r>
        <w:t xml:space="preserve"> Kakas</w:t>
      </w:r>
    </w:p>
    <w:p w14:paraId="0874BEFA" w14:textId="656FCA2F" w:rsidR="0003061C" w:rsidRDefault="000B2E90" w:rsidP="004F4D91">
      <w:pPr>
        <w:pStyle w:val="ListParagraph"/>
        <w:ind w:left="426"/>
      </w:pPr>
      <w:r>
        <w:t xml:space="preserve">Bab ini menjelaskan </w:t>
      </w:r>
      <w:r w:rsidR="0019761A">
        <w:t>perancangan</w:t>
      </w:r>
      <w:r>
        <w:t xml:space="preserve"> </w:t>
      </w:r>
      <w:r w:rsidR="00934E22">
        <w:t xml:space="preserve">dan implementasi </w:t>
      </w:r>
      <w:r>
        <w:t xml:space="preserve">kakas </w:t>
      </w:r>
      <w:r w:rsidR="005345C3">
        <w:t>VP</w:t>
      </w:r>
      <w:r w:rsidR="00934E22">
        <w:t>.</w:t>
      </w:r>
    </w:p>
    <w:p w14:paraId="01CF3DA3" w14:textId="77777777" w:rsidR="000E16C3" w:rsidRDefault="000B2E90" w:rsidP="003A1885">
      <w:pPr>
        <w:pStyle w:val="ListParagraph"/>
        <w:numPr>
          <w:ilvl w:val="0"/>
          <w:numId w:val="2"/>
        </w:numPr>
        <w:ind w:left="426"/>
      </w:pPr>
      <w:r>
        <w:t>Bab V Pengujian dan Evaluasi Kakas</w:t>
      </w:r>
    </w:p>
    <w:p w14:paraId="067C4E44" w14:textId="0100B33D" w:rsidR="00855AD2" w:rsidRDefault="000B2E90" w:rsidP="004F4D91">
      <w:pPr>
        <w:pStyle w:val="ListParagraph"/>
        <w:ind w:left="426"/>
      </w:pPr>
      <w:r>
        <w:t>Bab ini menguraikan proses dan hasil pengujian serta evaluas</w:t>
      </w:r>
      <w:r w:rsidR="0019761A">
        <w:t>i dari kakas yang dikembangkan.</w:t>
      </w:r>
    </w:p>
    <w:p w14:paraId="69D33515" w14:textId="77777777" w:rsidR="000E16C3" w:rsidRDefault="000B2E90" w:rsidP="003A1885">
      <w:pPr>
        <w:pStyle w:val="ListParagraph"/>
        <w:numPr>
          <w:ilvl w:val="0"/>
          <w:numId w:val="2"/>
        </w:numPr>
        <w:ind w:left="426"/>
      </w:pPr>
      <w:r>
        <w:t>Bab VI Penutup</w:t>
      </w:r>
    </w:p>
    <w:p w14:paraId="7B7FF93C" w14:textId="5CBD5348" w:rsidR="0019761A" w:rsidRDefault="000B2E90" w:rsidP="0019761A">
      <w:pPr>
        <w:pStyle w:val="ListParagraph"/>
        <w:ind w:left="426"/>
      </w:pPr>
      <w:r>
        <w:t xml:space="preserve">Bab ini berisi kesimpulan </w:t>
      </w:r>
      <w:r w:rsidR="005345C3">
        <w:t>dan</w:t>
      </w:r>
      <w:r>
        <w:t xml:space="preserve"> saran untuk pengembangan </w:t>
      </w:r>
      <w:r w:rsidR="00C025B2">
        <w:t xml:space="preserve">kakas </w:t>
      </w:r>
      <w:r>
        <w:t>lebih lanjut.</w:t>
      </w:r>
    </w:p>
    <w:p w14:paraId="6630D3D6" w14:textId="77777777" w:rsidR="0019761A" w:rsidRDefault="0019761A" w:rsidP="0019761A"/>
    <w:p w14:paraId="590D1BF4" w14:textId="78E4060E" w:rsidR="00AF210E" w:rsidRPr="008662DF" w:rsidRDefault="000B2E90" w:rsidP="007D1C6F">
      <w:pPr>
        <w:pStyle w:val="Heading2"/>
      </w:pPr>
      <w:bookmarkStart w:id="20" w:name="_Toc492282599"/>
      <w:bookmarkStart w:id="21" w:name="_Toc503383033"/>
      <w:r>
        <w:t>I.7</w:t>
      </w:r>
      <w:r w:rsidR="00AF210E" w:rsidRPr="008662DF">
        <w:t xml:space="preserve"> </w:t>
      </w:r>
      <w:r w:rsidR="00943CFF">
        <w:t>Rencana</w:t>
      </w:r>
      <w:r w:rsidR="00AF210E" w:rsidRPr="008662DF">
        <w:t xml:space="preserve"> </w:t>
      </w:r>
      <w:r w:rsidR="00943CFF">
        <w:t xml:space="preserve">Waktu </w:t>
      </w:r>
      <w:r w:rsidR="00AF210E" w:rsidRPr="008662DF">
        <w:t>Penyelesai</w:t>
      </w:r>
      <w:r w:rsidR="00724C51">
        <w:t>a</w:t>
      </w:r>
      <w:r w:rsidR="00AF210E" w:rsidRPr="008662DF">
        <w:t>n Tesis</w:t>
      </w:r>
      <w:bookmarkEnd w:id="20"/>
      <w:bookmarkEnd w:id="21"/>
    </w:p>
    <w:p w14:paraId="66F657AC" w14:textId="77777777" w:rsidR="00732EA2" w:rsidRDefault="00E5213F" w:rsidP="00B955E6">
      <w:r>
        <w:t>Penelitian tesis ini akan dilaksanakan sekurang-kurangnya dalam waktu enam bulan</w:t>
      </w:r>
      <w:r w:rsidR="00FA1F0D">
        <w:t xml:space="preserve"> dan paling lama dua belas bulan</w:t>
      </w:r>
      <w:r>
        <w:t>, dengan rincian kegiat</w:t>
      </w:r>
      <w:r w:rsidR="0006102A">
        <w:t>an yang tercantum pada T</w:t>
      </w:r>
      <w:r w:rsidR="00CC3D48">
        <w:t>abel I.1</w:t>
      </w:r>
      <w:r>
        <w:t xml:space="preserve"> berikut ini.</w:t>
      </w:r>
    </w:p>
    <w:p w14:paraId="138E613D" w14:textId="77777777" w:rsidR="0003061C" w:rsidRPr="00732EA2" w:rsidRDefault="008F035F" w:rsidP="00050BB1">
      <w:pPr>
        <w:pStyle w:val="Tabel"/>
      </w:pPr>
      <w:bookmarkStart w:id="22" w:name="_Toc492282656"/>
      <w:bookmarkStart w:id="23" w:name="_Toc492312440"/>
      <w:bookmarkStart w:id="24" w:name="_Toc492461313"/>
      <w:bookmarkStart w:id="25" w:name="_Toc497666455"/>
      <w:bookmarkStart w:id="26" w:name="_Toc501911387"/>
      <w:bookmarkStart w:id="27" w:name="_Toc503383351"/>
      <w:r>
        <w:t>Tabel I.1 Jadwal rencana kegiatan penelitian tesis</w:t>
      </w:r>
      <w:bookmarkEnd w:id="22"/>
      <w:bookmarkEnd w:id="23"/>
      <w:bookmarkEnd w:id="24"/>
      <w:bookmarkEnd w:id="25"/>
      <w:bookmarkEnd w:id="26"/>
      <w:bookmarkEnd w:id="27"/>
    </w:p>
    <w:tbl>
      <w:tblPr>
        <w:tblStyle w:val="TableGrid"/>
        <w:tblW w:w="0" w:type="auto"/>
        <w:jc w:val="center"/>
        <w:tblLook w:val="04A0" w:firstRow="1" w:lastRow="0" w:firstColumn="1" w:lastColumn="0" w:noHBand="0" w:noVBand="1"/>
      </w:tblPr>
      <w:tblGrid>
        <w:gridCol w:w="570"/>
        <w:gridCol w:w="5089"/>
        <w:gridCol w:w="336"/>
        <w:gridCol w:w="336"/>
        <w:gridCol w:w="336"/>
        <w:gridCol w:w="336"/>
        <w:gridCol w:w="336"/>
        <w:gridCol w:w="336"/>
      </w:tblGrid>
      <w:tr w:rsidR="00C2314F" w:rsidRPr="00350B6B" w14:paraId="471AD32C" w14:textId="77777777" w:rsidTr="00313A69">
        <w:trPr>
          <w:jc w:val="center"/>
        </w:trPr>
        <w:tc>
          <w:tcPr>
            <w:tcW w:w="0" w:type="auto"/>
            <w:vMerge w:val="restart"/>
            <w:vAlign w:val="center"/>
          </w:tcPr>
          <w:p w14:paraId="58352F62" w14:textId="77777777" w:rsidR="00C2314F" w:rsidRPr="00350B6B" w:rsidRDefault="00C2314F" w:rsidP="0006102A">
            <w:pPr>
              <w:spacing w:line="240" w:lineRule="auto"/>
              <w:jc w:val="center"/>
              <w:rPr>
                <w:b/>
              </w:rPr>
            </w:pPr>
            <w:r w:rsidRPr="00350B6B">
              <w:rPr>
                <w:b/>
              </w:rPr>
              <w:t>No.</w:t>
            </w:r>
          </w:p>
        </w:tc>
        <w:tc>
          <w:tcPr>
            <w:tcW w:w="0" w:type="auto"/>
            <w:vMerge w:val="restart"/>
            <w:vAlign w:val="center"/>
          </w:tcPr>
          <w:p w14:paraId="0B67B4B9" w14:textId="77777777" w:rsidR="00C2314F" w:rsidRPr="00350B6B" w:rsidRDefault="00C2314F" w:rsidP="0006102A">
            <w:pPr>
              <w:spacing w:line="240" w:lineRule="auto"/>
              <w:jc w:val="center"/>
              <w:rPr>
                <w:b/>
              </w:rPr>
            </w:pPr>
            <w:r w:rsidRPr="00350B6B">
              <w:rPr>
                <w:b/>
              </w:rPr>
              <w:t>Kegiatan</w:t>
            </w:r>
          </w:p>
        </w:tc>
        <w:tc>
          <w:tcPr>
            <w:tcW w:w="0" w:type="auto"/>
            <w:gridSpan w:val="6"/>
            <w:vAlign w:val="center"/>
          </w:tcPr>
          <w:p w14:paraId="248CC2D3" w14:textId="77777777" w:rsidR="00C2314F" w:rsidRPr="00350B6B" w:rsidRDefault="00C2314F" w:rsidP="0006102A">
            <w:pPr>
              <w:spacing w:line="240" w:lineRule="auto"/>
              <w:jc w:val="center"/>
              <w:rPr>
                <w:b/>
              </w:rPr>
            </w:pPr>
            <w:r w:rsidRPr="00350B6B">
              <w:rPr>
                <w:b/>
              </w:rPr>
              <w:t>Bulan ke-</w:t>
            </w:r>
          </w:p>
        </w:tc>
      </w:tr>
      <w:tr w:rsidR="00C2314F" w14:paraId="2FCEE5EE" w14:textId="77777777" w:rsidTr="00313A69">
        <w:trPr>
          <w:jc w:val="center"/>
        </w:trPr>
        <w:tc>
          <w:tcPr>
            <w:tcW w:w="0" w:type="auto"/>
            <w:vMerge/>
            <w:vAlign w:val="center"/>
          </w:tcPr>
          <w:p w14:paraId="6B241380" w14:textId="77777777" w:rsidR="00C2314F" w:rsidRDefault="00C2314F" w:rsidP="0006102A">
            <w:pPr>
              <w:spacing w:line="240" w:lineRule="auto"/>
              <w:jc w:val="center"/>
            </w:pPr>
          </w:p>
        </w:tc>
        <w:tc>
          <w:tcPr>
            <w:tcW w:w="0" w:type="auto"/>
            <w:vMerge/>
          </w:tcPr>
          <w:p w14:paraId="620D1181" w14:textId="77777777" w:rsidR="00C2314F" w:rsidRDefault="00C2314F" w:rsidP="0006102A">
            <w:pPr>
              <w:spacing w:line="240" w:lineRule="auto"/>
            </w:pPr>
          </w:p>
        </w:tc>
        <w:tc>
          <w:tcPr>
            <w:tcW w:w="0" w:type="auto"/>
            <w:vAlign w:val="center"/>
          </w:tcPr>
          <w:p w14:paraId="2A657362" w14:textId="77777777" w:rsidR="00C2314F" w:rsidRPr="00350B6B" w:rsidRDefault="00C2314F" w:rsidP="0006102A">
            <w:pPr>
              <w:spacing w:line="240" w:lineRule="auto"/>
              <w:jc w:val="center"/>
              <w:rPr>
                <w:b/>
              </w:rPr>
            </w:pPr>
            <w:r w:rsidRPr="00350B6B">
              <w:rPr>
                <w:b/>
              </w:rPr>
              <w:t>1</w:t>
            </w:r>
          </w:p>
        </w:tc>
        <w:tc>
          <w:tcPr>
            <w:tcW w:w="0" w:type="auto"/>
            <w:vAlign w:val="center"/>
          </w:tcPr>
          <w:p w14:paraId="11083133" w14:textId="77777777" w:rsidR="00C2314F" w:rsidRPr="00350B6B" w:rsidRDefault="00C2314F" w:rsidP="0006102A">
            <w:pPr>
              <w:spacing w:line="240" w:lineRule="auto"/>
              <w:jc w:val="center"/>
              <w:rPr>
                <w:b/>
              </w:rPr>
            </w:pPr>
            <w:r w:rsidRPr="00350B6B">
              <w:rPr>
                <w:b/>
              </w:rPr>
              <w:t>2</w:t>
            </w:r>
          </w:p>
        </w:tc>
        <w:tc>
          <w:tcPr>
            <w:tcW w:w="0" w:type="auto"/>
            <w:vAlign w:val="center"/>
          </w:tcPr>
          <w:p w14:paraId="025426A8" w14:textId="77777777" w:rsidR="00C2314F" w:rsidRPr="00350B6B" w:rsidRDefault="00C2314F" w:rsidP="0006102A">
            <w:pPr>
              <w:spacing w:line="240" w:lineRule="auto"/>
              <w:jc w:val="center"/>
              <w:rPr>
                <w:b/>
              </w:rPr>
            </w:pPr>
            <w:r w:rsidRPr="00350B6B">
              <w:rPr>
                <w:b/>
              </w:rPr>
              <w:t>3</w:t>
            </w:r>
          </w:p>
        </w:tc>
        <w:tc>
          <w:tcPr>
            <w:tcW w:w="0" w:type="auto"/>
            <w:vAlign w:val="center"/>
          </w:tcPr>
          <w:p w14:paraId="715BA630" w14:textId="77777777" w:rsidR="00C2314F" w:rsidRPr="00350B6B" w:rsidRDefault="00C2314F" w:rsidP="0006102A">
            <w:pPr>
              <w:spacing w:line="240" w:lineRule="auto"/>
              <w:jc w:val="center"/>
              <w:rPr>
                <w:b/>
              </w:rPr>
            </w:pPr>
            <w:r w:rsidRPr="00350B6B">
              <w:rPr>
                <w:b/>
              </w:rPr>
              <w:t>4</w:t>
            </w:r>
          </w:p>
        </w:tc>
        <w:tc>
          <w:tcPr>
            <w:tcW w:w="0" w:type="auto"/>
            <w:vAlign w:val="center"/>
          </w:tcPr>
          <w:p w14:paraId="64037141" w14:textId="77777777" w:rsidR="00C2314F" w:rsidRPr="00350B6B" w:rsidRDefault="00C2314F" w:rsidP="0006102A">
            <w:pPr>
              <w:spacing w:line="240" w:lineRule="auto"/>
              <w:jc w:val="center"/>
              <w:rPr>
                <w:b/>
              </w:rPr>
            </w:pPr>
            <w:r w:rsidRPr="00350B6B">
              <w:rPr>
                <w:b/>
              </w:rPr>
              <w:t>5</w:t>
            </w:r>
          </w:p>
        </w:tc>
        <w:tc>
          <w:tcPr>
            <w:tcW w:w="0" w:type="auto"/>
          </w:tcPr>
          <w:p w14:paraId="731CB815" w14:textId="77777777" w:rsidR="00C2314F" w:rsidRPr="00350B6B" w:rsidRDefault="00C2314F" w:rsidP="0006102A">
            <w:pPr>
              <w:spacing w:line="240" w:lineRule="auto"/>
              <w:jc w:val="center"/>
              <w:rPr>
                <w:b/>
              </w:rPr>
            </w:pPr>
            <w:r w:rsidRPr="00350B6B">
              <w:rPr>
                <w:b/>
              </w:rPr>
              <w:t>6</w:t>
            </w:r>
          </w:p>
        </w:tc>
      </w:tr>
      <w:tr w:rsidR="00C2314F" w14:paraId="72E9F205" w14:textId="77777777" w:rsidTr="00FC4288">
        <w:trPr>
          <w:jc w:val="center"/>
        </w:trPr>
        <w:tc>
          <w:tcPr>
            <w:tcW w:w="0" w:type="auto"/>
            <w:vAlign w:val="center"/>
          </w:tcPr>
          <w:p w14:paraId="2F57AF4F" w14:textId="77777777" w:rsidR="00C2314F" w:rsidRDefault="00C2314F" w:rsidP="0006102A">
            <w:pPr>
              <w:spacing w:line="240" w:lineRule="auto"/>
              <w:jc w:val="center"/>
            </w:pPr>
            <w:r>
              <w:t>1</w:t>
            </w:r>
          </w:p>
        </w:tc>
        <w:tc>
          <w:tcPr>
            <w:tcW w:w="0" w:type="auto"/>
          </w:tcPr>
          <w:p w14:paraId="51ED26FD" w14:textId="77777777" w:rsidR="00C2314F" w:rsidRDefault="00C2314F" w:rsidP="0006102A">
            <w:pPr>
              <w:spacing w:line="240" w:lineRule="auto"/>
            </w:pPr>
            <w:r>
              <w:t>Studi literatur</w:t>
            </w:r>
            <w:r w:rsidR="00FC4288">
              <w:t xml:space="preserve"> dan eksplorasi</w:t>
            </w:r>
          </w:p>
        </w:tc>
        <w:tc>
          <w:tcPr>
            <w:tcW w:w="0" w:type="auto"/>
            <w:shd w:val="clear" w:color="auto" w:fill="808080" w:themeFill="background1" w:themeFillShade="80"/>
          </w:tcPr>
          <w:p w14:paraId="11FDA815" w14:textId="77777777" w:rsidR="00C2314F" w:rsidRDefault="00C2314F" w:rsidP="0006102A">
            <w:pPr>
              <w:spacing w:line="240" w:lineRule="auto"/>
            </w:pPr>
          </w:p>
        </w:tc>
        <w:tc>
          <w:tcPr>
            <w:tcW w:w="0" w:type="auto"/>
          </w:tcPr>
          <w:p w14:paraId="4B25DDE2" w14:textId="77777777" w:rsidR="00C2314F" w:rsidRDefault="00C2314F" w:rsidP="0006102A">
            <w:pPr>
              <w:spacing w:line="240" w:lineRule="auto"/>
            </w:pPr>
          </w:p>
        </w:tc>
        <w:tc>
          <w:tcPr>
            <w:tcW w:w="0" w:type="auto"/>
          </w:tcPr>
          <w:p w14:paraId="06BE000C" w14:textId="77777777" w:rsidR="00C2314F" w:rsidRDefault="00C2314F" w:rsidP="0006102A">
            <w:pPr>
              <w:spacing w:line="240" w:lineRule="auto"/>
            </w:pPr>
          </w:p>
        </w:tc>
        <w:tc>
          <w:tcPr>
            <w:tcW w:w="0" w:type="auto"/>
          </w:tcPr>
          <w:p w14:paraId="421470C6" w14:textId="77777777" w:rsidR="00C2314F" w:rsidRDefault="00C2314F" w:rsidP="0006102A">
            <w:pPr>
              <w:spacing w:line="240" w:lineRule="auto"/>
            </w:pPr>
          </w:p>
        </w:tc>
        <w:tc>
          <w:tcPr>
            <w:tcW w:w="0" w:type="auto"/>
          </w:tcPr>
          <w:p w14:paraId="25374069" w14:textId="77777777" w:rsidR="00C2314F" w:rsidRDefault="00C2314F" w:rsidP="0006102A">
            <w:pPr>
              <w:spacing w:line="240" w:lineRule="auto"/>
            </w:pPr>
          </w:p>
        </w:tc>
        <w:tc>
          <w:tcPr>
            <w:tcW w:w="0" w:type="auto"/>
          </w:tcPr>
          <w:p w14:paraId="53AEC5E0" w14:textId="77777777" w:rsidR="00C2314F" w:rsidRDefault="00C2314F" w:rsidP="0006102A">
            <w:pPr>
              <w:spacing w:line="240" w:lineRule="auto"/>
            </w:pPr>
          </w:p>
        </w:tc>
      </w:tr>
      <w:tr w:rsidR="00C2314F" w14:paraId="10E3628A" w14:textId="77777777" w:rsidTr="00FC4288">
        <w:trPr>
          <w:jc w:val="center"/>
        </w:trPr>
        <w:tc>
          <w:tcPr>
            <w:tcW w:w="0" w:type="auto"/>
            <w:vAlign w:val="center"/>
          </w:tcPr>
          <w:p w14:paraId="13F6AD3E" w14:textId="77777777" w:rsidR="00C2314F" w:rsidRDefault="00C2314F" w:rsidP="0006102A">
            <w:pPr>
              <w:spacing w:line="240" w:lineRule="auto"/>
              <w:jc w:val="center"/>
            </w:pPr>
            <w:r>
              <w:t>2</w:t>
            </w:r>
          </w:p>
        </w:tc>
        <w:tc>
          <w:tcPr>
            <w:tcW w:w="0" w:type="auto"/>
          </w:tcPr>
          <w:p w14:paraId="7960EE13" w14:textId="7EAE2FD9" w:rsidR="00C2314F" w:rsidRDefault="00C2314F" w:rsidP="00B955E6">
            <w:pPr>
              <w:spacing w:line="240" w:lineRule="auto"/>
            </w:pPr>
            <w:r>
              <w:t xml:space="preserve">Analisis masalah dan </w:t>
            </w:r>
            <w:r w:rsidR="00472F49">
              <w:t xml:space="preserve">perumusan </w:t>
            </w:r>
            <w:r w:rsidR="00B955E6">
              <w:t>model</w:t>
            </w:r>
            <w:r w:rsidR="00724C51">
              <w:t xml:space="preserve"> visualisasi</w:t>
            </w:r>
          </w:p>
        </w:tc>
        <w:tc>
          <w:tcPr>
            <w:tcW w:w="0" w:type="auto"/>
          </w:tcPr>
          <w:p w14:paraId="169A44D8" w14:textId="77777777" w:rsidR="00C2314F" w:rsidRDefault="00C2314F" w:rsidP="0006102A">
            <w:pPr>
              <w:spacing w:line="240" w:lineRule="auto"/>
            </w:pPr>
          </w:p>
        </w:tc>
        <w:tc>
          <w:tcPr>
            <w:tcW w:w="0" w:type="auto"/>
            <w:shd w:val="clear" w:color="auto" w:fill="808080" w:themeFill="background1" w:themeFillShade="80"/>
          </w:tcPr>
          <w:p w14:paraId="374FC259" w14:textId="77777777" w:rsidR="00C2314F" w:rsidRDefault="00C2314F" w:rsidP="0006102A">
            <w:pPr>
              <w:spacing w:line="240" w:lineRule="auto"/>
            </w:pPr>
          </w:p>
        </w:tc>
        <w:tc>
          <w:tcPr>
            <w:tcW w:w="0" w:type="auto"/>
            <w:shd w:val="clear" w:color="auto" w:fill="808080" w:themeFill="background1" w:themeFillShade="80"/>
          </w:tcPr>
          <w:p w14:paraId="09DFACCC" w14:textId="77777777" w:rsidR="00C2314F" w:rsidRDefault="00C2314F" w:rsidP="0006102A">
            <w:pPr>
              <w:spacing w:line="240" w:lineRule="auto"/>
            </w:pPr>
          </w:p>
        </w:tc>
        <w:tc>
          <w:tcPr>
            <w:tcW w:w="0" w:type="auto"/>
          </w:tcPr>
          <w:p w14:paraId="64F4C721" w14:textId="77777777" w:rsidR="00C2314F" w:rsidRDefault="00C2314F" w:rsidP="0006102A">
            <w:pPr>
              <w:spacing w:line="240" w:lineRule="auto"/>
            </w:pPr>
          </w:p>
        </w:tc>
        <w:tc>
          <w:tcPr>
            <w:tcW w:w="0" w:type="auto"/>
          </w:tcPr>
          <w:p w14:paraId="1D881F99" w14:textId="77777777" w:rsidR="00C2314F" w:rsidRDefault="00C2314F" w:rsidP="0006102A">
            <w:pPr>
              <w:spacing w:line="240" w:lineRule="auto"/>
            </w:pPr>
          </w:p>
        </w:tc>
        <w:tc>
          <w:tcPr>
            <w:tcW w:w="0" w:type="auto"/>
          </w:tcPr>
          <w:p w14:paraId="0A30E58F" w14:textId="77777777" w:rsidR="00C2314F" w:rsidRDefault="00C2314F" w:rsidP="0006102A">
            <w:pPr>
              <w:spacing w:line="240" w:lineRule="auto"/>
            </w:pPr>
          </w:p>
        </w:tc>
      </w:tr>
      <w:tr w:rsidR="00C2314F" w14:paraId="2516061D" w14:textId="77777777" w:rsidTr="00FC4288">
        <w:trPr>
          <w:jc w:val="center"/>
        </w:trPr>
        <w:tc>
          <w:tcPr>
            <w:tcW w:w="0" w:type="auto"/>
            <w:vAlign w:val="center"/>
          </w:tcPr>
          <w:p w14:paraId="7E47F576" w14:textId="77777777" w:rsidR="00C2314F" w:rsidRDefault="00C2314F" w:rsidP="0006102A">
            <w:pPr>
              <w:spacing w:line="240" w:lineRule="auto"/>
              <w:jc w:val="center"/>
            </w:pPr>
            <w:r>
              <w:t>3</w:t>
            </w:r>
          </w:p>
        </w:tc>
        <w:tc>
          <w:tcPr>
            <w:tcW w:w="0" w:type="auto"/>
          </w:tcPr>
          <w:p w14:paraId="29A0ABF3" w14:textId="1C1A872F" w:rsidR="00C2314F" w:rsidRDefault="00D27CA5" w:rsidP="00D27CA5">
            <w:pPr>
              <w:spacing w:line="240" w:lineRule="auto"/>
            </w:pPr>
            <w:r>
              <w:t>Perancangan dan implementasi</w:t>
            </w:r>
            <w:r w:rsidR="00C109C2">
              <w:t xml:space="preserve"> kakas</w:t>
            </w:r>
          </w:p>
        </w:tc>
        <w:tc>
          <w:tcPr>
            <w:tcW w:w="0" w:type="auto"/>
          </w:tcPr>
          <w:p w14:paraId="13F15B54" w14:textId="77777777" w:rsidR="00C2314F" w:rsidRDefault="00C2314F" w:rsidP="0006102A">
            <w:pPr>
              <w:spacing w:line="240" w:lineRule="auto"/>
            </w:pPr>
          </w:p>
        </w:tc>
        <w:tc>
          <w:tcPr>
            <w:tcW w:w="0" w:type="auto"/>
          </w:tcPr>
          <w:p w14:paraId="2D495506" w14:textId="77777777" w:rsidR="00C2314F" w:rsidRDefault="00C2314F" w:rsidP="0006102A">
            <w:pPr>
              <w:spacing w:line="240" w:lineRule="auto"/>
            </w:pPr>
          </w:p>
        </w:tc>
        <w:tc>
          <w:tcPr>
            <w:tcW w:w="0" w:type="auto"/>
            <w:shd w:val="clear" w:color="auto" w:fill="808080" w:themeFill="background1" w:themeFillShade="80"/>
          </w:tcPr>
          <w:p w14:paraId="714F80CC" w14:textId="77777777" w:rsidR="00C2314F" w:rsidRDefault="00C2314F" w:rsidP="0006102A">
            <w:pPr>
              <w:spacing w:line="240" w:lineRule="auto"/>
            </w:pPr>
          </w:p>
        </w:tc>
        <w:tc>
          <w:tcPr>
            <w:tcW w:w="0" w:type="auto"/>
            <w:shd w:val="clear" w:color="auto" w:fill="808080" w:themeFill="background1" w:themeFillShade="80"/>
          </w:tcPr>
          <w:p w14:paraId="120D061A" w14:textId="77777777" w:rsidR="00C2314F" w:rsidRDefault="00C2314F" w:rsidP="0006102A">
            <w:pPr>
              <w:spacing w:line="240" w:lineRule="auto"/>
            </w:pPr>
          </w:p>
        </w:tc>
        <w:tc>
          <w:tcPr>
            <w:tcW w:w="0" w:type="auto"/>
            <w:shd w:val="clear" w:color="auto" w:fill="808080" w:themeFill="background1" w:themeFillShade="80"/>
          </w:tcPr>
          <w:p w14:paraId="18AFCDD1" w14:textId="77777777" w:rsidR="00C2314F" w:rsidRDefault="00C2314F" w:rsidP="0006102A">
            <w:pPr>
              <w:spacing w:line="240" w:lineRule="auto"/>
            </w:pPr>
          </w:p>
        </w:tc>
        <w:tc>
          <w:tcPr>
            <w:tcW w:w="0" w:type="auto"/>
          </w:tcPr>
          <w:p w14:paraId="2B779183" w14:textId="77777777" w:rsidR="00C2314F" w:rsidRDefault="00C2314F" w:rsidP="0006102A">
            <w:pPr>
              <w:spacing w:line="240" w:lineRule="auto"/>
            </w:pPr>
          </w:p>
        </w:tc>
      </w:tr>
      <w:tr w:rsidR="00C2314F" w14:paraId="5E906804" w14:textId="77777777" w:rsidTr="00FC4288">
        <w:trPr>
          <w:jc w:val="center"/>
        </w:trPr>
        <w:tc>
          <w:tcPr>
            <w:tcW w:w="0" w:type="auto"/>
            <w:vAlign w:val="center"/>
          </w:tcPr>
          <w:p w14:paraId="58F550DD" w14:textId="77777777" w:rsidR="00C2314F" w:rsidRDefault="00C2314F" w:rsidP="0006102A">
            <w:pPr>
              <w:spacing w:line="240" w:lineRule="auto"/>
              <w:jc w:val="center"/>
            </w:pPr>
            <w:r>
              <w:t>4</w:t>
            </w:r>
          </w:p>
        </w:tc>
        <w:tc>
          <w:tcPr>
            <w:tcW w:w="0" w:type="auto"/>
          </w:tcPr>
          <w:p w14:paraId="562C0F51" w14:textId="77777777" w:rsidR="00C2314F" w:rsidRDefault="00C2314F" w:rsidP="0006102A">
            <w:pPr>
              <w:spacing w:line="240" w:lineRule="auto"/>
            </w:pPr>
            <w:r>
              <w:t xml:space="preserve">Pengujian </w:t>
            </w:r>
            <w:r w:rsidR="00D77A78">
              <w:t>k</w:t>
            </w:r>
            <w:r>
              <w:t>akas</w:t>
            </w:r>
          </w:p>
        </w:tc>
        <w:tc>
          <w:tcPr>
            <w:tcW w:w="0" w:type="auto"/>
          </w:tcPr>
          <w:p w14:paraId="735478E1" w14:textId="77777777" w:rsidR="00C2314F" w:rsidRDefault="00C2314F" w:rsidP="0006102A">
            <w:pPr>
              <w:spacing w:line="240" w:lineRule="auto"/>
            </w:pPr>
          </w:p>
        </w:tc>
        <w:tc>
          <w:tcPr>
            <w:tcW w:w="0" w:type="auto"/>
          </w:tcPr>
          <w:p w14:paraId="0AAE4382" w14:textId="77777777" w:rsidR="00C2314F" w:rsidRDefault="00C2314F" w:rsidP="0006102A">
            <w:pPr>
              <w:spacing w:line="240" w:lineRule="auto"/>
            </w:pPr>
          </w:p>
        </w:tc>
        <w:tc>
          <w:tcPr>
            <w:tcW w:w="0" w:type="auto"/>
          </w:tcPr>
          <w:p w14:paraId="5A6077C4" w14:textId="77777777" w:rsidR="00C2314F" w:rsidRDefault="00C2314F" w:rsidP="0006102A">
            <w:pPr>
              <w:spacing w:line="240" w:lineRule="auto"/>
            </w:pPr>
          </w:p>
        </w:tc>
        <w:tc>
          <w:tcPr>
            <w:tcW w:w="0" w:type="auto"/>
          </w:tcPr>
          <w:p w14:paraId="41DF741E" w14:textId="77777777" w:rsidR="00C2314F" w:rsidRDefault="00C2314F" w:rsidP="0006102A">
            <w:pPr>
              <w:spacing w:line="240" w:lineRule="auto"/>
            </w:pPr>
          </w:p>
        </w:tc>
        <w:tc>
          <w:tcPr>
            <w:tcW w:w="0" w:type="auto"/>
            <w:shd w:val="clear" w:color="auto" w:fill="808080" w:themeFill="background1" w:themeFillShade="80"/>
          </w:tcPr>
          <w:p w14:paraId="34767B8A" w14:textId="77777777" w:rsidR="00C2314F" w:rsidRDefault="00C2314F" w:rsidP="0006102A">
            <w:pPr>
              <w:spacing w:line="240" w:lineRule="auto"/>
            </w:pPr>
          </w:p>
        </w:tc>
        <w:tc>
          <w:tcPr>
            <w:tcW w:w="0" w:type="auto"/>
          </w:tcPr>
          <w:p w14:paraId="406E3267" w14:textId="77777777" w:rsidR="00C2314F" w:rsidRDefault="00C2314F" w:rsidP="0006102A">
            <w:pPr>
              <w:spacing w:line="240" w:lineRule="auto"/>
            </w:pPr>
          </w:p>
        </w:tc>
      </w:tr>
      <w:tr w:rsidR="00C2314F" w14:paraId="33A1FC98" w14:textId="77777777" w:rsidTr="00FC4288">
        <w:trPr>
          <w:jc w:val="center"/>
        </w:trPr>
        <w:tc>
          <w:tcPr>
            <w:tcW w:w="0" w:type="auto"/>
            <w:vAlign w:val="center"/>
          </w:tcPr>
          <w:p w14:paraId="64F3500C" w14:textId="77777777" w:rsidR="00C2314F" w:rsidRDefault="00C2314F" w:rsidP="0006102A">
            <w:pPr>
              <w:spacing w:line="240" w:lineRule="auto"/>
              <w:jc w:val="center"/>
            </w:pPr>
            <w:r>
              <w:t>5</w:t>
            </w:r>
          </w:p>
        </w:tc>
        <w:tc>
          <w:tcPr>
            <w:tcW w:w="0" w:type="auto"/>
          </w:tcPr>
          <w:p w14:paraId="6552BA18" w14:textId="77777777" w:rsidR="00C2314F" w:rsidRDefault="00D77A78" w:rsidP="0006102A">
            <w:pPr>
              <w:spacing w:line="240" w:lineRule="auto"/>
            </w:pPr>
            <w:r>
              <w:t>Evaluasi k</w:t>
            </w:r>
            <w:r w:rsidR="00C2314F">
              <w:t>akas</w:t>
            </w:r>
            <w:r>
              <w:t xml:space="preserve"> dan penulisan laporan</w:t>
            </w:r>
          </w:p>
        </w:tc>
        <w:tc>
          <w:tcPr>
            <w:tcW w:w="0" w:type="auto"/>
          </w:tcPr>
          <w:p w14:paraId="31BA0D7A" w14:textId="77777777" w:rsidR="00C2314F" w:rsidRDefault="00C2314F" w:rsidP="0006102A">
            <w:pPr>
              <w:spacing w:line="240" w:lineRule="auto"/>
            </w:pPr>
          </w:p>
        </w:tc>
        <w:tc>
          <w:tcPr>
            <w:tcW w:w="0" w:type="auto"/>
          </w:tcPr>
          <w:p w14:paraId="49A3C43B" w14:textId="77777777" w:rsidR="00C2314F" w:rsidRDefault="00C2314F" w:rsidP="0006102A">
            <w:pPr>
              <w:spacing w:line="240" w:lineRule="auto"/>
            </w:pPr>
          </w:p>
        </w:tc>
        <w:tc>
          <w:tcPr>
            <w:tcW w:w="0" w:type="auto"/>
          </w:tcPr>
          <w:p w14:paraId="2AABED24" w14:textId="77777777" w:rsidR="00C2314F" w:rsidRDefault="00C2314F" w:rsidP="0006102A">
            <w:pPr>
              <w:spacing w:line="240" w:lineRule="auto"/>
            </w:pPr>
          </w:p>
        </w:tc>
        <w:tc>
          <w:tcPr>
            <w:tcW w:w="0" w:type="auto"/>
          </w:tcPr>
          <w:p w14:paraId="20B55286" w14:textId="77777777" w:rsidR="00C2314F" w:rsidRDefault="00C2314F" w:rsidP="0006102A">
            <w:pPr>
              <w:spacing w:line="240" w:lineRule="auto"/>
            </w:pPr>
          </w:p>
        </w:tc>
        <w:tc>
          <w:tcPr>
            <w:tcW w:w="0" w:type="auto"/>
          </w:tcPr>
          <w:p w14:paraId="672BAD5A" w14:textId="77777777" w:rsidR="00C2314F" w:rsidRDefault="00C2314F" w:rsidP="0006102A">
            <w:pPr>
              <w:spacing w:line="240" w:lineRule="auto"/>
            </w:pPr>
          </w:p>
        </w:tc>
        <w:tc>
          <w:tcPr>
            <w:tcW w:w="0" w:type="auto"/>
            <w:shd w:val="clear" w:color="auto" w:fill="808080" w:themeFill="background1" w:themeFillShade="80"/>
          </w:tcPr>
          <w:p w14:paraId="11A64B43" w14:textId="77777777" w:rsidR="00C2314F" w:rsidRDefault="00C2314F" w:rsidP="0006102A">
            <w:pPr>
              <w:spacing w:line="240" w:lineRule="auto"/>
            </w:pPr>
          </w:p>
        </w:tc>
      </w:tr>
    </w:tbl>
    <w:p w14:paraId="68640FFC" w14:textId="77777777" w:rsidR="00C109C2" w:rsidRDefault="00C109C2" w:rsidP="00C109C2">
      <w:bookmarkStart w:id="28" w:name="_Toc485359577"/>
      <w:bookmarkStart w:id="29" w:name="_Toc492282600"/>
    </w:p>
    <w:p w14:paraId="61C61C4C" w14:textId="77777777" w:rsidR="00C109C2" w:rsidRDefault="00C109C2">
      <w:pPr>
        <w:spacing w:line="240" w:lineRule="auto"/>
        <w:jc w:val="left"/>
      </w:pPr>
      <w:r>
        <w:br w:type="page"/>
      </w:r>
    </w:p>
    <w:p w14:paraId="08388314" w14:textId="77777777" w:rsidR="00DA46A9" w:rsidRPr="008662DF" w:rsidRDefault="00DA46A9" w:rsidP="00DA46A9">
      <w:pPr>
        <w:pStyle w:val="Heading1"/>
      </w:pPr>
      <w:bookmarkStart w:id="30" w:name="_Toc503383034"/>
      <w:r w:rsidRPr="008662DF">
        <w:lastRenderedPageBreak/>
        <w:t>Bab II Tinjauan Pustaka</w:t>
      </w:r>
      <w:bookmarkEnd w:id="28"/>
      <w:bookmarkEnd w:id="29"/>
      <w:r w:rsidR="00C109C2">
        <w:t xml:space="preserve"> dan Eksplorasi</w:t>
      </w:r>
      <w:bookmarkEnd w:id="30"/>
    </w:p>
    <w:p w14:paraId="7B094637" w14:textId="77777777" w:rsidR="00DA46A9" w:rsidRDefault="00DA46A9" w:rsidP="00DA46A9"/>
    <w:p w14:paraId="47654844" w14:textId="6806A989" w:rsidR="00283F75" w:rsidRDefault="00C24753" w:rsidP="00283F75">
      <w:r>
        <w:t>Bab ini berisi uraian</w:t>
      </w:r>
      <w:r w:rsidR="00365752">
        <w:t xml:space="preserve"> hasil peneliti terdahulu yang berkaitan dengan masalah yang akan dikaji</w:t>
      </w:r>
      <w:r w:rsidR="006E6604">
        <w:t>,</w:t>
      </w:r>
      <w:r w:rsidR="00365752">
        <w:t xml:space="preserve"> sehingga memberikan gambaran perkembangan pengetahuan yang mendasari penulisan tesis.</w:t>
      </w:r>
    </w:p>
    <w:p w14:paraId="5BC1596E" w14:textId="77777777" w:rsidR="00365752" w:rsidRDefault="00365752" w:rsidP="00283F75"/>
    <w:p w14:paraId="139242A8" w14:textId="77777777" w:rsidR="00A8733B" w:rsidRDefault="00A8733B" w:rsidP="00A8733B">
      <w:pPr>
        <w:pStyle w:val="Heading2"/>
      </w:pPr>
      <w:bookmarkStart w:id="31" w:name="_Toc485359582"/>
      <w:bookmarkStart w:id="32" w:name="_Toc492282603"/>
      <w:bookmarkStart w:id="33" w:name="_Toc503383035"/>
      <w:r>
        <w:t>II.1 Terminologi Visualisasi Perangkat Lunak</w:t>
      </w:r>
      <w:bookmarkEnd w:id="31"/>
      <w:bookmarkEnd w:id="32"/>
      <w:bookmarkEnd w:id="33"/>
    </w:p>
    <w:p w14:paraId="6D13D45C" w14:textId="752C35D2" w:rsidR="00A8733B" w:rsidRDefault="00A8733B" w:rsidP="00A8733B">
      <w:r w:rsidRPr="008B61E4">
        <w:t>Visualisasi perangkat lunak (</w:t>
      </w:r>
      <w:r w:rsidRPr="008B61E4">
        <w:rPr>
          <w:i/>
        </w:rPr>
        <w:t>Software Visualization</w:t>
      </w:r>
      <w:r w:rsidRPr="008B61E4">
        <w:t xml:space="preserve">) </w:t>
      </w:r>
      <w:r w:rsidR="00A765ED">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rsidR="00193A65">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rsidR="00EB3AD9">
        <w:t xml:space="preserve"> Dengan kata lain, visualisasi perangkat lunak tidak fokus terhadap proses konstruksi program, akan tetapi lebih kepada analisis program dan proses pengembangan perangkat lunak.</w:t>
      </w:r>
    </w:p>
    <w:p w14:paraId="2CC6C981" w14:textId="77777777" w:rsidR="00A8733B" w:rsidRDefault="00A8733B" w:rsidP="00A8733B"/>
    <w:p w14:paraId="5DF60CA8" w14:textId="5037F9F7" w:rsidR="004F125E" w:rsidRDefault="00A8733B" w:rsidP="00B37082">
      <w:r>
        <w:t xml:space="preserve">Istilah “visualisasi perangkat lunak” telah lama berkembang dan didefinisikan sebagai sebuah seni tipografi, desain grafis, animasi, dan sinematografi melalui interaksi modern antar manusia-komputer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w:t>
      </w:r>
      <w:r w:rsidR="00EF1C07">
        <w:t xml:space="preserve"> berkaitan dengan abstraksi terhadap</w:t>
      </w:r>
      <w:r>
        <w:t xml:space="preserve"> </w:t>
      </w:r>
      <w:r w:rsidR="00C7595A">
        <w:t xml:space="preserve">algoritma, </w:t>
      </w:r>
      <w:r>
        <w:t xml:space="preserve">konsep </w:t>
      </w:r>
      <w:r w:rsidR="00EF1C07">
        <w:t xml:space="preserve">dan </w:t>
      </w:r>
      <w:r>
        <w:t xml:space="preserve">langkah kerja </w:t>
      </w:r>
      <w:r w:rsidR="00C7595A">
        <w:t xml:space="preserve">suatu </w:t>
      </w:r>
      <w:r>
        <w:t xml:space="preserve">perangkat lunak, sedangkan VP </w:t>
      </w:r>
      <w:r w:rsidR="00EF1C07">
        <w:t>berkaitan dengan</w:t>
      </w:r>
      <w:r>
        <w:t xml:space="preserve"> cara kerja eksekusi kode progr</w:t>
      </w:r>
      <w:r w:rsidR="00A765ED">
        <w:t>am dan proses struktur datanya.</w:t>
      </w:r>
    </w:p>
    <w:p w14:paraId="468E8939" w14:textId="5F1D597C" w:rsidR="00E60EDB" w:rsidRDefault="00E60EDB" w:rsidP="00E60EDB">
      <w:pPr>
        <w:pStyle w:val="Heading3"/>
      </w:pPr>
      <w:bookmarkStart w:id="34" w:name="_Toc503383036"/>
      <w:r>
        <w:lastRenderedPageBreak/>
        <w:t xml:space="preserve">II.1.2 </w:t>
      </w:r>
      <w:r w:rsidR="008B79ED">
        <w:t xml:space="preserve">Sistem dan Manfaat </w:t>
      </w:r>
      <w:r>
        <w:t>Visualisasi Program</w:t>
      </w:r>
      <w:r w:rsidR="00271FCD">
        <w:t xml:space="preserve"> (VP)</w:t>
      </w:r>
      <w:bookmarkEnd w:id="34"/>
    </w:p>
    <w:p w14:paraId="50CD5188" w14:textId="3DCFD0E3" w:rsidR="00855495" w:rsidRDefault="00C84EBD" w:rsidP="004A74F8">
      <w:r>
        <w:t xml:space="preserve">Visualisasi program </w:t>
      </w:r>
      <w:r w:rsidR="00271FCD">
        <w:t xml:space="preserve">(VP) </w:t>
      </w:r>
      <w:r>
        <w:t>terdiri dari pembuatan animasi eksekusi program.</w:t>
      </w:r>
      <w:r w:rsidR="004A74F8">
        <w:t xml:space="preserve"> </w:t>
      </w:r>
      <w:r w:rsidR="008B79ED">
        <w:t>Animasi ini membuat h</w:t>
      </w:r>
      <w:r>
        <w:t>asil</w:t>
      </w:r>
      <w:r w:rsidR="008B79ED">
        <w:t xml:space="preserve"> visual </w:t>
      </w:r>
      <w:r>
        <w:t>yang sangat mengesankan.</w:t>
      </w:r>
      <w:r w:rsidR="008B79ED">
        <w:t xml:space="preserve"> </w:t>
      </w:r>
      <w:r w:rsidRPr="00C84EBD">
        <w:t xml:space="preserve">Hal ini tidak terbatas pada algoritma atau aktivitas </w:t>
      </w:r>
      <w:r w:rsidR="008B79ED">
        <w:t>dari eksekusi kode</w:t>
      </w:r>
      <w:r w:rsidR="00AD3308">
        <w:t xml:space="preserve"> program</w:t>
      </w:r>
      <w:r w:rsidRPr="00C84EBD">
        <w:t xml:space="preserve">. </w:t>
      </w:r>
      <w:r w:rsidR="008B79ED">
        <w:t>Beberapa</w:t>
      </w:r>
      <w:r w:rsidRPr="00C84EBD">
        <w:t xml:space="preserve"> aktivitas </w:t>
      </w:r>
      <w:r w:rsidR="008B79ED">
        <w:t>yang mungkin terjadi saat</w:t>
      </w:r>
      <w:r w:rsidRPr="00C84EBD">
        <w:t xml:space="preserve"> kode </w:t>
      </w:r>
      <w:r w:rsidR="00AD3308">
        <w:t xml:space="preserve">program </w:t>
      </w:r>
      <w:r w:rsidRPr="00C84EBD">
        <w:t>dikompilasi</w:t>
      </w:r>
      <w:r w:rsidR="008B79ED">
        <w:t xml:space="preserve"> adalah seperti</w:t>
      </w:r>
      <w:r w:rsidRPr="00C84EBD">
        <w:t xml:space="preserve"> sistem </w:t>
      </w:r>
      <w:r w:rsidRPr="008B79ED">
        <w:rPr>
          <w:i/>
        </w:rPr>
        <w:t>run-time</w:t>
      </w:r>
      <w:r w:rsidRPr="00C84EBD">
        <w:t>, data, dan bahkan perangkat keras yang mendasarinya.</w:t>
      </w:r>
      <w:r w:rsidR="008B79ED">
        <w:t xml:space="preserve"> </w:t>
      </w:r>
      <w:r w:rsidRPr="00C84EBD">
        <w:t xml:space="preserve">Sebagian besar sistem </w:t>
      </w:r>
      <w:r w:rsidR="008B79ED">
        <w:t>VP</w:t>
      </w:r>
      <w:r w:rsidRPr="00C84EBD">
        <w:t xml:space="preserve"> terbatas pada satu bahasa pemrograman, yang biasanya sama dengan bahasa yang digunakan untuk menulis sistem visualisasi</w:t>
      </w:r>
      <w:r w:rsidR="008B79ED">
        <w:t xml:space="preserve"> tersebut</w:t>
      </w:r>
      <w:r w:rsidRPr="00C84EBD">
        <w:t>.</w:t>
      </w:r>
      <w:r w:rsidR="008B79ED">
        <w:t xml:space="preserve"> Namun ini bukan hal yang mutlak </w:t>
      </w:r>
      <w:r w:rsidR="005C7EDE">
        <w:t xml:space="preserve">untuk </w:t>
      </w:r>
      <w:r w:rsidR="008B79ED">
        <w:t>di</w:t>
      </w:r>
      <w:r w:rsidR="005C7EDE">
        <w:t>implementasi</w:t>
      </w:r>
      <w:r w:rsidR="008B79ED">
        <w:t>kan.</w:t>
      </w:r>
    </w:p>
    <w:p w14:paraId="6FBDBBF3" w14:textId="77777777" w:rsidR="00855495" w:rsidRDefault="00855495" w:rsidP="00855495"/>
    <w:p w14:paraId="5CE0488B" w14:textId="011198AB" w:rsidR="00855495" w:rsidRPr="00271FCD" w:rsidRDefault="008B79ED" w:rsidP="004A74F8">
      <w:r>
        <w:t>Kakas</w:t>
      </w:r>
      <w:r w:rsidR="00C84EBD" w:rsidRPr="00271FCD">
        <w:t xml:space="preserve"> </w:t>
      </w:r>
      <w:r w:rsidR="00271FCD">
        <w:t>VP</w:t>
      </w:r>
      <w:r>
        <w:t xml:space="preserve"> memiliki beberapa manfaat,</w:t>
      </w:r>
      <w:r w:rsidR="00271FCD">
        <w:t xml:space="preserve"> </w:t>
      </w:r>
      <w:r>
        <w:t>yaitu</w:t>
      </w:r>
      <w:r w:rsidR="00271FCD">
        <w:t xml:space="preserve"> </w:t>
      </w:r>
      <w:r w:rsidR="00EA6F35">
        <w:fldChar w:fldCharType="begin"/>
      </w:r>
      <w:r w:rsidR="00EA6F35">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EA6F35">
        <w:fldChar w:fldCharType="separate"/>
      </w:r>
      <w:r w:rsidR="00EA6F35" w:rsidRPr="00EA6F35">
        <w:rPr>
          <w:rFonts w:cs="Times New Roman"/>
        </w:rPr>
        <w:t xml:space="preserve">(Sorva </w:t>
      </w:r>
      <w:r w:rsidR="004F4A1E">
        <w:rPr>
          <w:rFonts w:cs="Times New Roman"/>
        </w:rPr>
        <w:t>dkk</w:t>
      </w:r>
      <w:r w:rsidR="00EA6F35" w:rsidRPr="00EA6F35">
        <w:rPr>
          <w:rFonts w:cs="Times New Roman"/>
        </w:rPr>
        <w:t>., 2013)</w:t>
      </w:r>
      <w:r w:rsidR="00EA6F35">
        <w:fldChar w:fldCharType="end"/>
      </w:r>
      <w:r w:rsidR="00271FCD">
        <w:t>:</w:t>
      </w:r>
    </w:p>
    <w:p w14:paraId="3D1FB130" w14:textId="03C24565" w:rsidR="00271FCD" w:rsidRDefault="00855495" w:rsidP="003A1885">
      <w:pPr>
        <w:pStyle w:val="ListParagraph"/>
        <w:numPr>
          <w:ilvl w:val="0"/>
          <w:numId w:val="15"/>
        </w:numPr>
        <w:ind w:left="426"/>
      </w:pPr>
      <w:r w:rsidRPr="00271FCD">
        <w:rPr>
          <w:i/>
        </w:rPr>
        <w:t>Debugging</w:t>
      </w:r>
      <w:r w:rsidR="00271FCD">
        <w:t xml:space="preserve"> atau proses mencari kesalahan dalam kode program;</w:t>
      </w:r>
    </w:p>
    <w:p w14:paraId="3FD518C1" w14:textId="36C8B2D8" w:rsidR="00271FCD" w:rsidRDefault="00C84EBD" w:rsidP="003A1885">
      <w:pPr>
        <w:pStyle w:val="ListParagraph"/>
        <w:numPr>
          <w:ilvl w:val="0"/>
          <w:numId w:val="15"/>
        </w:numPr>
        <w:ind w:left="426"/>
      </w:pPr>
      <w:r>
        <w:t xml:space="preserve">Mengevaluasi dan memperbaiki performa suatu </w:t>
      </w:r>
      <w:r w:rsidR="00271FCD">
        <w:t xml:space="preserve">kode </w:t>
      </w:r>
      <w:r>
        <w:t>program</w:t>
      </w:r>
      <w:r w:rsidR="00271FCD">
        <w:t>;</w:t>
      </w:r>
    </w:p>
    <w:p w14:paraId="248AB872" w14:textId="39B2A741" w:rsidR="00271FCD" w:rsidRDefault="00C84EBD" w:rsidP="003A1885">
      <w:pPr>
        <w:pStyle w:val="ListParagraph"/>
        <w:numPr>
          <w:ilvl w:val="0"/>
          <w:numId w:val="15"/>
        </w:numPr>
        <w:ind w:left="426"/>
      </w:pPr>
      <w:r w:rsidRPr="00C84EBD">
        <w:t>Mengevaluasi dan mengurangi pemanfaatan sumber daya</w:t>
      </w:r>
      <w:r w:rsidR="00271FCD">
        <w:t>;</w:t>
      </w:r>
    </w:p>
    <w:p w14:paraId="4EE16B93" w14:textId="710301F5" w:rsidR="00271FCD" w:rsidRDefault="00271FCD" w:rsidP="003A1885">
      <w:pPr>
        <w:pStyle w:val="ListParagraph"/>
        <w:numPr>
          <w:ilvl w:val="0"/>
          <w:numId w:val="15"/>
        </w:numPr>
        <w:ind w:left="426"/>
      </w:pPr>
      <w:r>
        <w:t>Menge</w:t>
      </w:r>
      <w:r w:rsidR="00C84EBD" w:rsidRPr="00C84EBD">
        <w:t>valuasi algoritma dalam kontek</w:t>
      </w:r>
      <w:r>
        <w:t>s kode program lengkap dan data riil;</w:t>
      </w:r>
    </w:p>
    <w:p w14:paraId="27C633A0" w14:textId="7A707BF1" w:rsidR="00271FCD" w:rsidRDefault="00271FCD" w:rsidP="003A1885">
      <w:pPr>
        <w:pStyle w:val="ListParagraph"/>
        <w:numPr>
          <w:ilvl w:val="0"/>
          <w:numId w:val="15"/>
        </w:numPr>
        <w:ind w:left="426"/>
      </w:pPr>
      <w:r>
        <w:t>Memahami perilaku kode program;</w:t>
      </w:r>
    </w:p>
    <w:p w14:paraId="27711500" w14:textId="6E3F3763" w:rsidR="00855495" w:rsidRDefault="00271FCD" w:rsidP="003A1885">
      <w:pPr>
        <w:pStyle w:val="ListParagraph"/>
        <w:numPr>
          <w:ilvl w:val="0"/>
          <w:numId w:val="15"/>
        </w:numPr>
        <w:ind w:left="426"/>
      </w:pPr>
      <w:r>
        <w:t xml:space="preserve">Sebagai media belajar </w:t>
      </w:r>
      <w:r w:rsidR="002C39C6">
        <w:t xml:space="preserve">dan </w:t>
      </w:r>
      <w:r>
        <w:t>mengajar.</w:t>
      </w:r>
    </w:p>
    <w:p w14:paraId="3E3E0281" w14:textId="2724DFE3" w:rsidR="004F125E" w:rsidRDefault="004F125E" w:rsidP="00D019D0"/>
    <w:p w14:paraId="2A075827" w14:textId="785FBBCD" w:rsidR="00D019D0" w:rsidRPr="00EF1C07" w:rsidRDefault="00D019D0" w:rsidP="00D019D0">
      <w:pPr>
        <w:pStyle w:val="Heading2"/>
      </w:pPr>
      <w:bookmarkStart w:id="35" w:name="_Toc485359585"/>
      <w:bookmarkStart w:id="36" w:name="_Toc492282612"/>
      <w:bookmarkStart w:id="37" w:name="_Toc503383037"/>
      <w:r>
        <w:t xml:space="preserve">II.2 </w:t>
      </w:r>
      <w:bookmarkEnd w:id="35"/>
      <w:bookmarkEnd w:id="36"/>
      <w:r w:rsidR="009F7B32">
        <w:t>Metodologi dan Prinsip</w:t>
      </w:r>
      <w:r>
        <w:t xml:space="preserve"> Visualisasi Data</w:t>
      </w:r>
      <w:bookmarkEnd w:id="37"/>
    </w:p>
    <w:p w14:paraId="76CD8969" w14:textId="77777777" w:rsidR="00D019D0" w:rsidRDefault="00D019D0" w:rsidP="00D019D0">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4DDD193F" w14:textId="77777777" w:rsidR="00181149" w:rsidRDefault="00181149" w:rsidP="00D019D0"/>
    <w:p w14:paraId="73AA9414" w14:textId="40239B19" w:rsidR="00D019D0" w:rsidRDefault="00181149" w:rsidP="00D019D0">
      <w:r>
        <w:t>Kombinasi tahapan dari ketiga bidang ilmu tersebut dibutuhkan untuk visualisasi data.</w:t>
      </w:r>
      <w:r w:rsidR="00D019D0">
        <w:t xml:space="preserve"> Meskipun ketiga bidang itu memiliki prinsipnya sendiri, tetap</w:t>
      </w:r>
      <w:r>
        <w:t>i</w:t>
      </w:r>
      <w:r w:rsidR="00D019D0">
        <w:t xml:space="preserve"> harus </w:t>
      </w:r>
      <w:r w:rsidR="00D019D0">
        <w:lastRenderedPageBreak/>
        <w:t xml:space="preserve">disesuaikan setiap bagian menjadi kesatuan proses. Prosesnya dimulai dengan memahami seperangkat data mentah dan mengajukan sebuah pertanyaan yang berkaitan dengan data tersebut. Secara rinci ada tujuh tahapan </w:t>
      </w:r>
      <w:r>
        <w:t>untuk</w:t>
      </w:r>
      <w:r w:rsidR="00D019D0">
        <w:t xml:space="preserve"> konstruksi visualisasi data </w:t>
      </w:r>
      <w:r w:rsidR="00D019D0">
        <w:fldChar w:fldCharType="begin"/>
      </w:r>
      <w:r w:rsidR="00D019D0">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D019D0">
        <w:fldChar w:fldCharType="separate"/>
      </w:r>
      <w:r w:rsidR="00D019D0" w:rsidRPr="00CE4104">
        <w:rPr>
          <w:rFonts w:cs="Times New Roman"/>
        </w:rPr>
        <w:t>(Fry, 2008)</w:t>
      </w:r>
      <w:r w:rsidR="00D019D0">
        <w:fldChar w:fldCharType="end"/>
      </w:r>
      <w:r w:rsidR="00D019D0">
        <w:t>:</w:t>
      </w:r>
    </w:p>
    <w:p w14:paraId="71FFB54E" w14:textId="77777777" w:rsidR="00D019D0" w:rsidRDefault="00D019D0" w:rsidP="003A1885">
      <w:pPr>
        <w:pStyle w:val="ListParagraph"/>
        <w:numPr>
          <w:ilvl w:val="0"/>
          <w:numId w:val="10"/>
        </w:numPr>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79DB5CDB" w14:textId="77777777" w:rsidR="00D019D0" w:rsidRDefault="00D019D0" w:rsidP="003A1885">
      <w:pPr>
        <w:pStyle w:val="ListParagraph"/>
        <w:numPr>
          <w:ilvl w:val="0"/>
          <w:numId w:val="10"/>
        </w:numPr>
      </w:pPr>
      <w:r w:rsidRPr="00553288">
        <w:rPr>
          <w:i/>
        </w:rPr>
        <w:t>Parse</w:t>
      </w:r>
      <w:r>
        <w:t xml:space="preserve"> (pengelompokan); mengurai struktur data menjadi makna tertentu dan mengategorikannya.</w:t>
      </w:r>
    </w:p>
    <w:p w14:paraId="6F863092" w14:textId="77777777" w:rsidR="00D019D0" w:rsidRDefault="00D019D0" w:rsidP="003A1885">
      <w:pPr>
        <w:pStyle w:val="ListParagraph"/>
        <w:numPr>
          <w:ilvl w:val="0"/>
          <w:numId w:val="10"/>
        </w:numPr>
      </w:pPr>
      <w:r w:rsidRPr="00553288">
        <w:rPr>
          <w:i/>
        </w:rPr>
        <w:t>Filter</w:t>
      </w:r>
      <w:r>
        <w:t xml:space="preserve"> (menyaring); menghapus data yang tidak penting sehingga tersisa data yang menjadi fitur.</w:t>
      </w:r>
    </w:p>
    <w:p w14:paraId="0A024A5A" w14:textId="77777777" w:rsidR="00D019D0" w:rsidRDefault="00D019D0" w:rsidP="003A1885">
      <w:pPr>
        <w:pStyle w:val="ListParagraph"/>
        <w:numPr>
          <w:ilvl w:val="0"/>
          <w:numId w:val="10"/>
        </w:numPr>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14EB152C" w14:textId="77777777" w:rsidR="00D019D0" w:rsidRDefault="00D019D0" w:rsidP="003A1885">
      <w:pPr>
        <w:pStyle w:val="ListParagraph"/>
        <w:numPr>
          <w:ilvl w:val="0"/>
          <w:numId w:val="10"/>
        </w:numPr>
      </w:pPr>
      <w:r w:rsidRPr="00553288">
        <w:rPr>
          <w:i/>
        </w:rPr>
        <w:t>Represent</w:t>
      </w:r>
      <w:r>
        <w:t xml:space="preserve"> (merepresentasikan); pilih visual model dasar seperti diagram batang, diagram garis, atau graf.</w:t>
      </w:r>
    </w:p>
    <w:p w14:paraId="1997EE7C" w14:textId="77777777" w:rsidR="00D019D0" w:rsidRDefault="00D019D0" w:rsidP="003A1885">
      <w:pPr>
        <w:pStyle w:val="ListParagraph"/>
        <w:numPr>
          <w:ilvl w:val="0"/>
          <w:numId w:val="10"/>
        </w:numPr>
      </w:pPr>
      <w:r w:rsidRPr="00553288">
        <w:rPr>
          <w:i/>
        </w:rPr>
        <w:t>Refine</w:t>
      </w:r>
      <w:r>
        <w:t xml:space="preserve"> (perbaikan visual); lakukan perbaikan terhadap representasi visual dasar untuk membuat lebih jelas dan menarik.</w:t>
      </w:r>
    </w:p>
    <w:p w14:paraId="74A4D90B" w14:textId="77777777" w:rsidR="00D019D0" w:rsidRDefault="00D019D0" w:rsidP="003A1885">
      <w:pPr>
        <w:pStyle w:val="ListParagraph"/>
        <w:numPr>
          <w:ilvl w:val="0"/>
          <w:numId w:val="10"/>
        </w:numPr>
      </w:pPr>
      <w:r w:rsidRPr="00553288">
        <w:rPr>
          <w:i/>
        </w:rPr>
        <w:t>Interact</w:t>
      </w:r>
      <w:r>
        <w:t xml:space="preserve"> (interaksi); tambahkan interaksi untuk memanipulasi data atau sebuah kontrol terhadap fitur data yang disajikan.</w:t>
      </w:r>
    </w:p>
    <w:p w14:paraId="7B552972" w14:textId="77777777" w:rsidR="008B79ED" w:rsidRDefault="008B79ED" w:rsidP="00D019D0"/>
    <w:p w14:paraId="242EC18E" w14:textId="22128B1E" w:rsidR="00D019D0" w:rsidRDefault="0073545D" w:rsidP="00D019D0">
      <w:r>
        <w:t xml:space="preserve">Pada </w:t>
      </w:r>
      <w:r w:rsidR="00B93AD2">
        <w:fldChar w:fldCharType="begin"/>
      </w:r>
      <w:r w:rsidR="00B93AD2">
        <w:instrText xml:space="preserve"> REF _Ref497370439 \r \h </w:instrText>
      </w:r>
      <w:r w:rsidR="00B93AD2">
        <w:fldChar w:fldCharType="separate"/>
      </w:r>
      <w:r w:rsidR="007632BB">
        <w:t>Gambar II.1</w:t>
      </w:r>
      <w:r w:rsidR="00B93AD2">
        <w:fldChar w:fldCharType="end"/>
      </w:r>
      <w:r>
        <w:t xml:space="preserve"> menunjukkan </w:t>
      </w:r>
      <w:r w:rsidR="003027C5">
        <w:t>urutan tahap</w:t>
      </w:r>
      <w:r>
        <w:t xml:space="preserve"> dan </w:t>
      </w:r>
      <w:r w:rsidR="00B93AD2">
        <w:t>keputusan akhir berdasarkan tahapan yang telah dilakukan sebelumnya. Setiap tahap pada proses ini saling terhubung karena saling memengaruhi satu dengan yang lain.</w:t>
      </w:r>
    </w:p>
    <w:p w14:paraId="1715C0ED" w14:textId="77777777" w:rsidR="008B79ED" w:rsidRDefault="008B79ED" w:rsidP="00D019D0"/>
    <w:p w14:paraId="45AB5788" w14:textId="37271E37" w:rsidR="00A6390A" w:rsidRDefault="002C74AA" w:rsidP="00CF0820">
      <w:pPr>
        <w:spacing w:line="240" w:lineRule="auto"/>
      </w:pPr>
      <w:r>
        <w:rPr>
          <w:noProof/>
          <w:lang w:eastAsia="id-ID"/>
        </w:rPr>
        <w:drawing>
          <wp:inline distT="0" distB="0" distL="0" distR="0" wp14:anchorId="7FD45981" wp14:editId="10A99D92">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39995" cy="1145540"/>
                    </a:xfrm>
                    <a:prstGeom prst="rect">
                      <a:avLst/>
                    </a:prstGeom>
                  </pic:spPr>
                </pic:pic>
              </a:graphicData>
            </a:graphic>
          </wp:inline>
        </w:drawing>
      </w:r>
    </w:p>
    <w:p w14:paraId="72BEFCB1" w14:textId="11128AB4" w:rsidR="002C74AA" w:rsidRDefault="00212E86" w:rsidP="003A1885">
      <w:pPr>
        <w:pStyle w:val="Gambar"/>
        <w:numPr>
          <w:ilvl w:val="0"/>
          <w:numId w:val="5"/>
        </w:numPr>
        <w:spacing w:line="360" w:lineRule="auto"/>
        <w:ind w:left="1701" w:hanging="708"/>
      </w:pPr>
      <w:bookmarkStart w:id="38" w:name="_Toc497666275"/>
      <w:bookmarkStart w:id="39" w:name="_Toc497666417"/>
      <w:bookmarkStart w:id="40" w:name="_Toc501911291"/>
      <w:bookmarkStart w:id="41" w:name="_Toc503383215"/>
      <w:bookmarkStart w:id="42" w:name="_Ref497370439"/>
      <w:r>
        <w:t>Keterhubungan</w:t>
      </w:r>
      <w:r w:rsidR="002C74AA">
        <w:t xml:space="preserve"> antar tujuh tahapan </w:t>
      </w:r>
      <w:r w:rsidR="002C74AA">
        <w:fldChar w:fldCharType="begin"/>
      </w:r>
      <w:r w:rsidR="002C74AA">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2C74AA">
        <w:fldChar w:fldCharType="separate"/>
      </w:r>
      <w:r w:rsidR="002C74AA" w:rsidRPr="002C74AA">
        <w:rPr>
          <w:rFonts w:cs="Times New Roman"/>
        </w:rPr>
        <w:t>(Fry, 2008)</w:t>
      </w:r>
      <w:bookmarkEnd w:id="38"/>
      <w:bookmarkEnd w:id="39"/>
      <w:bookmarkEnd w:id="40"/>
      <w:bookmarkEnd w:id="41"/>
      <w:r w:rsidR="002C74AA">
        <w:fldChar w:fldCharType="end"/>
      </w:r>
      <w:bookmarkEnd w:id="42"/>
    </w:p>
    <w:p w14:paraId="4C4B023D" w14:textId="77777777" w:rsidR="008B79ED" w:rsidRDefault="008B79ED" w:rsidP="00D019D0"/>
    <w:p w14:paraId="5BAB7926" w14:textId="1B465445" w:rsidR="002C74AA" w:rsidRDefault="003027C5" w:rsidP="00D019D0">
      <w:r>
        <w:t>Hubungan</w:t>
      </w:r>
      <w:r w:rsidR="00B93AD2">
        <w:t xml:space="preserve"> setiap tahapan menggambarkan pentingnya kerja sama antar individu atau kerja tim dalam kesatuan proyek.</w:t>
      </w:r>
      <w:r w:rsidR="00B7167D">
        <w:t xml:space="preserve"> Biasanya seorang </w:t>
      </w:r>
      <w:r w:rsidR="00B7167D" w:rsidRPr="00B7167D">
        <w:rPr>
          <w:i/>
        </w:rPr>
        <w:t>programer</w:t>
      </w:r>
      <w:r w:rsidR="00B7167D">
        <w:t xml:space="preserve"> menangani bagian teknis, seperti cara perolehan dan pengolahan data, dan </w:t>
      </w:r>
      <w:r w:rsidR="00B7167D" w:rsidRPr="00B7167D">
        <w:rPr>
          <w:i/>
        </w:rPr>
        <w:t>desainer</w:t>
      </w:r>
      <w:r w:rsidR="00B7167D">
        <w:t xml:space="preserve"> fokus </w:t>
      </w:r>
      <w:r w:rsidR="00B7167D">
        <w:lastRenderedPageBreak/>
        <w:t xml:space="preserve">terhadap pemilihan warna dan tampilan antarmuka. Ketika proses pengambilan data, </w:t>
      </w:r>
      <w:r w:rsidR="00181149">
        <w:t>harus</w:t>
      </w:r>
      <w:r w:rsidR="00B7167D">
        <w:t xml:space="preserve"> ditentukan kapan data itu harus tersedia, setiap waktu atau sekali dalam sebulan. Hal ini juga menentukan de</w:t>
      </w:r>
      <w:r w:rsidR="00D63621">
        <w:t>sain grafis yang cocok untuk masalah</w:t>
      </w:r>
      <w:r w:rsidR="00B7167D">
        <w:t xml:space="preserve"> ketersediaan data berikutnya.</w:t>
      </w:r>
    </w:p>
    <w:p w14:paraId="32FA090C" w14:textId="77777777" w:rsidR="002C74AA" w:rsidRDefault="002C74AA" w:rsidP="00D019D0"/>
    <w:p w14:paraId="0EE734BC" w14:textId="77777777" w:rsidR="00752616" w:rsidRDefault="00752616" w:rsidP="00D019D0">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71F47A06" w14:textId="77777777" w:rsidR="002770E9" w:rsidRDefault="00752616" w:rsidP="003A1885">
      <w:pPr>
        <w:pStyle w:val="ListParagraph"/>
        <w:numPr>
          <w:ilvl w:val="0"/>
          <w:numId w:val="11"/>
        </w:numPr>
        <w:ind w:left="426"/>
      </w:pPr>
      <w:r>
        <w:t xml:space="preserve">Sadari bahwa setiap proyek visualisasi memiliki spesifikasi kebutuhan yang unik, karena </w:t>
      </w:r>
      <w:r w:rsidR="002770E9">
        <w:t>tidak setiap data dapat direpresentasikan ke bentuk visual yang sama;</w:t>
      </w:r>
    </w:p>
    <w:p w14:paraId="3C55A1CA" w14:textId="77777777" w:rsidR="002770E9" w:rsidRDefault="00752616" w:rsidP="003A1885">
      <w:pPr>
        <w:pStyle w:val="ListParagraph"/>
        <w:numPr>
          <w:ilvl w:val="0"/>
          <w:numId w:val="11"/>
        </w:numPr>
        <w:ind w:left="426"/>
      </w:pPr>
      <w:r>
        <w:t>Hindari visual data</w:t>
      </w:r>
      <w:r w:rsidR="002770E9">
        <w:t xml:space="preserve"> yang terlalu rumit atau kurangi rincian data yang dapat mengganggu fitur data tersebut, sehingga pengguna tidak dapat melihat apa yang menjadi fokus dalam visualisasi tersebut;</w:t>
      </w:r>
      <w:r>
        <w:t xml:space="preserve"> dan</w:t>
      </w:r>
    </w:p>
    <w:p w14:paraId="7A372DBA" w14:textId="388CB755" w:rsidR="00A6390A" w:rsidRDefault="00752616" w:rsidP="003A1885">
      <w:pPr>
        <w:pStyle w:val="ListParagraph"/>
        <w:numPr>
          <w:ilvl w:val="0"/>
          <w:numId w:val="11"/>
        </w:numPr>
        <w:ind w:left="426"/>
      </w:pPr>
      <w:r>
        <w:t>Pahami konsumen atau pengguna dari visualisasi tersebut.</w:t>
      </w:r>
      <w:r w:rsidR="002770E9">
        <w:t xml:space="preserve"> </w:t>
      </w:r>
      <w:r w:rsidR="00C87879">
        <w:t>Visualisasi yang ditampilkan menggunakan komputer meja dibandingkan dengan gawai</w:t>
      </w:r>
      <w:r w:rsidR="00085382">
        <w:t>,</w:t>
      </w:r>
      <w:r w:rsidR="00C87879">
        <w:t xml:space="preserve"> tentu berbeda dalam hal interaksi visual dan tampilan kerumitan datanya.</w:t>
      </w:r>
    </w:p>
    <w:p w14:paraId="0A7100E8" w14:textId="77777777" w:rsidR="00D019D0" w:rsidRDefault="00D019D0" w:rsidP="00283F75"/>
    <w:p w14:paraId="2F5544C3" w14:textId="7A798F1A" w:rsidR="00F306C1" w:rsidRDefault="00F306C1" w:rsidP="00F306C1">
      <w:pPr>
        <w:pStyle w:val="Heading2"/>
      </w:pPr>
      <w:bookmarkStart w:id="43" w:name="_Toc485359581"/>
      <w:bookmarkStart w:id="44" w:name="_Toc492282602"/>
      <w:bookmarkStart w:id="45" w:name="_Toc503383038"/>
      <w:r>
        <w:t>II.</w:t>
      </w:r>
      <w:r w:rsidR="00D019D0">
        <w:t>3</w:t>
      </w:r>
      <w:r>
        <w:t xml:space="preserve"> </w:t>
      </w:r>
      <w:bookmarkEnd w:id="43"/>
      <w:bookmarkEnd w:id="44"/>
      <w:r w:rsidR="009F7B32">
        <w:t>Teori Desain Interaksi</w:t>
      </w:r>
      <w:bookmarkEnd w:id="45"/>
    </w:p>
    <w:p w14:paraId="402BFE68" w14:textId="4E8B7E89" w:rsidR="00215480" w:rsidRDefault="00215480" w:rsidP="00215480">
      <w:r>
        <w:t>Desain interaksi secara khusus me</w:t>
      </w:r>
      <w:r w:rsidR="0013094C">
        <w:t xml:space="preserve">miliki makna </w:t>
      </w:r>
      <w:r w:rsidR="00DA3E71">
        <w:t>untuk menciptakan</w:t>
      </w:r>
      <w:r w:rsidR="0013094C">
        <w:t xml:space="preserve"> </w:t>
      </w:r>
      <w:r>
        <w:t>pengalaman pengguna (</w:t>
      </w:r>
      <w:r w:rsidRPr="00911DD3">
        <w:rPr>
          <w:i/>
        </w:rPr>
        <w:t>user experience</w:t>
      </w:r>
      <w:r>
        <w:t xml:space="preserve"> / UX) </w:t>
      </w:r>
      <w:r w:rsidR="0013094C">
        <w:t>dalam</w:t>
      </w:r>
      <w:r>
        <w:t xml:space="preserve"> meningkatkan </w:t>
      </w:r>
      <w:r w:rsidR="00DA3E71">
        <w:t>fungsi</w:t>
      </w:r>
      <w:r>
        <w:t xml:space="preserve"> suatu produk </w:t>
      </w:r>
      <w:r w:rsidR="00DA3E71">
        <w:t>sehingga dapat saling</w:t>
      </w:r>
      <w:r>
        <w:t xml:space="preserve"> berkomunikasi dan berinteraksi</w:t>
      </w:r>
      <w:r w:rsidR="00DA3E71">
        <w:t xml:space="preserve"> dengan manusia</w:t>
      </w:r>
      <w:r>
        <w:t>.</w:t>
      </w:r>
      <w:r w:rsidR="0013094C">
        <w:t xml:space="preserve"> Winograd </w:t>
      </w:r>
      <w:r w:rsidR="0013094C">
        <w:fldChar w:fldCharType="begin"/>
      </w:r>
      <w:r w:rsidR="0013094C">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rsidR="0013094C">
        <w:fldChar w:fldCharType="separate"/>
      </w:r>
      <w:r w:rsidR="0013094C" w:rsidRPr="0013094C">
        <w:rPr>
          <w:rFonts w:cs="Times New Roman"/>
        </w:rPr>
        <w:t>(Preece, 2002)</w:t>
      </w:r>
      <w:r w:rsidR="0013094C">
        <w:fldChar w:fldCharType="end"/>
      </w:r>
      <w:r w:rsidR="0013094C">
        <w:t xml:space="preserve"> mendeskripsikan bahwa desain</w:t>
      </w:r>
      <w:r w:rsidR="007376D4">
        <w:t xml:space="preserve"> interaksi</w:t>
      </w:r>
      <w:r w:rsidR="0013094C">
        <w:t xml:space="preserve"> adalah ruang </w:t>
      </w:r>
      <w:r w:rsidR="00DA3E71">
        <w:t>untuk ber</w:t>
      </w:r>
      <w:r w:rsidR="0013094C">
        <w:t xml:space="preserve">komunikasi dan </w:t>
      </w:r>
      <w:r w:rsidR="00DA3E71">
        <w:t>ber</w:t>
      </w:r>
      <w:r w:rsidR="0013094C">
        <w:t xml:space="preserve">interaksi </w:t>
      </w:r>
      <w:r w:rsidR="00DA3E71">
        <w:t>dengan</w:t>
      </w:r>
      <w:r w:rsidR="0013094C">
        <w:t xml:space="preserve"> manusia yang bertujuan untuk mendukung aktivitas manusia. </w:t>
      </w:r>
      <w:r w:rsidR="009F7B32">
        <w:t>Komunikasi dan interaksi merupakan pencerminan dari aksi dan reaksi terhadap sesuatu. Media interaktif dikatakan efektif dan aestetik ketika dapat memberikan reaksi terhadap setiap aksi yang dilakukan oleh pengguna sehingga tercipta komunikasi.</w:t>
      </w:r>
    </w:p>
    <w:p w14:paraId="10B47E7C" w14:textId="197DA35A" w:rsidR="009F7B32" w:rsidRDefault="009F7B32" w:rsidP="00215480"/>
    <w:p w14:paraId="72CBB697" w14:textId="36F264BB" w:rsidR="00215480" w:rsidRDefault="00911B7A" w:rsidP="00911B7A">
      <w:r>
        <w:t>Untuk dapat m</w:t>
      </w:r>
      <w:r w:rsidR="00215480">
        <w:t>emahami konsep interaksi</w:t>
      </w:r>
      <w:r>
        <w:t xml:space="preserve">, dapat melihat pada </w:t>
      </w:r>
      <w:r>
        <w:fldChar w:fldCharType="begin"/>
      </w:r>
      <w:r>
        <w:instrText xml:space="preserve"> REF _Ref497482064 \r \h </w:instrText>
      </w:r>
      <w:r>
        <w:fldChar w:fldCharType="separate"/>
      </w:r>
      <w:r w:rsidR="007632BB">
        <w:t>Gambar II.2</w:t>
      </w:r>
      <w:r>
        <w:fldChar w:fldCharType="end"/>
      </w:r>
      <w:r>
        <w:t xml:space="preserve">. Pada gambar tersebut, ada tiga esensi utama untuk bisa dikatakan sebagai sebuah interaksi pada desain produk (baik itu perangkat lunak atau keras), yaitu </w:t>
      </w:r>
      <w:r w:rsidR="00854B3F" w:rsidRPr="00854B3F">
        <w:rPr>
          <w:i/>
        </w:rPr>
        <w:t>designer</w:t>
      </w:r>
      <w:r w:rsidR="00854B3F">
        <w:t>, pengguna, dan sistem</w:t>
      </w:r>
      <w:r>
        <w:t>.</w:t>
      </w:r>
      <w:r w:rsidR="00854B3F">
        <w:t xml:space="preserve"> Secara tidak langsung, ketiga komponen ini saling berkaitan membentuk konseptual model</w:t>
      </w:r>
      <w:r w:rsidR="00EC6563">
        <w:t xml:space="preserve"> </w:t>
      </w:r>
      <w:r w:rsidR="00EC6563">
        <w:fldChar w:fldCharType="begin"/>
      </w:r>
      <w:r w:rsidR="00EC6563">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EC6563">
        <w:fldChar w:fldCharType="separate"/>
      </w:r>
      <w:r w:rsidR="00EC6563" w:rsidRPr="00EC6563">
        <w:rPr>
          <w:rFonts w:cs="Times New Roman"/>
        </w:rPr>
        <w:t>(Fry, 2008)</w:t>
      </w:r>
      <w:r w:rsidR="00EC6563">
        <w:fldChar w:fldCharType="end"/>
      </w:r>
      <w:r w:rsidR="00EC6563">
        <w:t xml:space="preserve"> sebagai berikut</w:t>
      </w:r>
      <w:r w:rsidR="00854B3F">
        <w:t>:</w:t>
      </w:r>
    </w:p>
    <w:p w14:paraId="2FF2B78C" w14:textId="168FF635" w:rsidR="00854B3F" w:rsidRDefault="00854B3F" w:rsidP="003A1885">
      <w:pPr>
        <w:pStyle w:val="ListParagraph"/>
        <w:numPr>
          <w:ilvl w:val="0"/>
          <w:numId w:val="13"/>
        </w:numPr>
        <w:ind w:left="426"/>
      </w:pPr>
      <w:r>
        <w:lastRenderedPageBreak/>
        <w:t xml:space="preserve">Model desain—model yang dibuat oleh </w:t>
      </w:r>
      <w:r w:rsidRPr="00854B3F">
        <w:rPr>
          <w:i/>
        </w:rPr>
        <w:t>designer</w:t>
      </w:r>
      <w:r>
        <w:t xml:space="preserve"> bagaimana sistem itu seharusnya bekerja;</w:t>
      </w:r>
    </w:p>
    <w:p w14:paraId="2BE50547" w14:textId="1B6AF1B2" w:rsidR="00854B3F" w:rsidRDefault="00854B3F" w:rsidP="003A1885">
      <w:pPr>
        <w:pStyle w:val="ListParagraph"/>
        <w:numPr>
          <w:ilvl w:val="0"/>
          <w:numId w:val="13"/>
        </w:numPr>
        <w:ind w:left="426"/>
      </w:pPr>
      <w:r>
        <w:t>Sistem—bagaimana sistem itu sebenarnya bekerja;</w:t>
      </w:r>
    </w:p>
    <w:p w14:paraId="70C6F262" w14:textId="249AF24A" w:rsidR="00854B3F" w:rsidRDefault="00854B3F" w:rsidP="003A1885">
      <w:pPr>
        <w:pStyle w:val="ListParagraph"/>
        <w:numPr>
          <w:ilvl w:val="0"/>
          <w:numId w:val="13"/>
        </w:numPr>
        <w:ind w:left="426"/>
      </w:pPr>
      <w:r>
        <w:t>Model pengguna—bagaimana pengguna dapat memahami sistem itu bekerja.</w:t>
      </w:r>
    </w:p>
    <w:p w14:paraId="2022464F" w14:textId="6526BE3A" w:rsidR="00DA3E71" w:rsidRDefault="00DA3E71" w:rsidP="00CF0820">
      <w:pPr>
        <w:spacing w:line="240" w:lineRule="auto"/>
        <w:jc w:val="center"/>
      </w:pPr>
      <w:r>
        <w:rPr>
          <w:noProof/>
          <w:lang w:eastAsia="id-ID"/>
        </w:rPr>
        <w:drawing>
          <wp:inline distT="0" distB="0" distL="0" distR="0" wp14:anchorId="4B75301C" wp14:editId="2548E271">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Lst>
                    </a:blip>
                    <a:stretch>
                      <a:fillRect/>
                    </a:stretch>
                  </pic:blipFill>
                  <pic:spPr>
                    <a:xfrm>
                      <a:off x="0" y="0"/>
                      <a:ext cx="2300865" cy="1812984"/>
                    </a:xfrm>
                    <a:prstGeom prst="rect">
                      <a:avLst/>
                    </a:prstGeom>
                  </pic:spPr>
                </pic:pic>
              </a:graphicData>
            </a:graphic>
          </wp:inline>
        </w:drawing>
      </w:r>
    </w:p>
    <w:p w14:paraId="1A5C981B" w14:textId="381D1BE5" w:rsidR="00911B7A" w:rsidRDefault="00911B7A" w:rsidP="003A1885">
      <w:pPr>
        <w:pStyle w:val="Gambar"/>
        <w:numPr>
          <w:ilvl w:val="0"/>
          <w:numId w:val="5"/>
        </w:numPr>
        <w:spacing w:line="360" w:lineRule="auto"/>
        <w:ind w:left="1701" w:hanging="708"/>
      </w:pPr>
      <w:bookmarkStart w:id="46" w:name="_Ref497482064"/>
      <w:bookmarkStart w:id="47" w:name="_Toc497666276"/>
      <w:bookmarkStart w:id="48" w:name="_Toc497666418"/>
      <w:bookmarkStart w:id="49" w:name="_Toc501911292"/>
      <w:bookmarkStart w:id="50" w:name="_Toc503383216"/>
      <w:r>
        <w:softHyphen/>
      </w:r>
      <w:r>
        <w:softHyphen/>
        <w:t>Konseptual model komponen interaksi</w:t>
      </w:r>
      <w:bookmarkEnd w:id="46"/>
      <w:r w:rsidR="00854B3F">
        <w:t xml:space="preserve"> </w:t>
      </w:r>
      <w:r w:rsidR="00854B3F">
        <w:fldChar w:fldCharType="begin"/>
      </w:r>
      <w:r w:rsidR="00854B3F">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54B3F">
        <w:fldChar w:fldCharType="separate"/>
      </w:r>
      <w:r w:rsidR="00854B3F" w:rsidRPr="00854B3F">
        <w:rPr>
          <w:rFonts w:cs="Times New Roman"/>
        </w:rPr>
        <w:t>(Fry, 2008)</w:t>
      </w:r>
      <w:bookmarkEnd w:id="47"/>
      <w:bookmarkEnd w:id="48"/>
      <w:bookmarkEnd w:id="49"/>
      <w:bookmarkEnd w:id="50"/>
      <w:r w:rsidR="00854B3F">
        <w:fldChar w:fldCharType="end"/>
      </w:r>
    </w:p>
    <w:p w14:paraId="4FC3F2FD" w14:textId="78FF9631" w:rsidR="00854B3F" w:rsidRDefault="00854B3F" w:rsidP="00854B3F">
      <w:r>
        <w:t>Idealnya dalam dunia nyata, ketiga komponen tersebut saling memetakan dengan komponen lainnya. Pengguna harus dapat melakukan aktivitas atau tugasnya sesuai yang didesain untuk dapat berinteraksi dengan sistem</w:t>
      </w:r>
      <w:r w:rsidR="00853F2C">
        <w:t>. Jika pengguna tidak dapat memahami model desain, maka tidak akan dapat memahami kerja sistem sehingga sistem akan berjalan dengan tidak efektif dan muncul kesalahan sistem (</w:t>
      </w:r>
      <w:r w:rsidR="00853F2C" w:rsidRPr="00853F2C">
        <w:rPr>
          <w:i/>
        </w:rPr>
        <w:t>error</w:t>
      </w:r>
      <w:r w:rsidR="00853F2C">
        <w:t>).</w:t>
      </w:r>
    </w:p>
    <w:p w14:paraId="0DF4ACBC" w14:textId="109780F4" w:rsidR="00854B3F" w:rsidRDefault="00854B3F" w:rsidP="00854B3F"/>
    <w:p w14:paraId="1F3AB92E" w14:textId="0531D5CA" w:rsidR="00474482" w:rsidRDefault="00474482" w:rsidP="00854B3F">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w:t>
      </w:r>
      <w:r w:rsidR="00ED1063">
        <w:t xml:space="preserve">Sebuah tampilan antarmuka dapat dikatakan baik jika pengguna dapat mempersepsikan, mempelajari, dan mengingatnya untuk menyelesaikan tugas atau aktivitasnya. </w:t>
      </w:r>
      <w:r w:rsidR="004141FC">
        <w:t>Kognisi memiliki tiga perspektif atau pendekatan</w:t>
      </w:r>
      <w:r w:rsidR="004F6457">
        <w:t xml:space="preserve"> </w:t>
      </w:r>
      <w:r w:rsidR="004F6457">
        <w:fldChar w:fldCharType="begin"/>
      </w:r>
      <w:r w:rsidR="004F6457">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4F6457">
        <w:fldChar w:fldCharType="separate"/>
      </w:r>
      <w:r w:rsidR="004F6457" w:rsidRPr="004F6457">
        <w:rPr>
          <w:rFonts w:cs="Times New Roman"/>
        </w:rPr>
        <w:t>(Fry, 2008)</w:t>
      </w:r>
      <w:r w:rsidR="004F6457">
        <w:fldChar w:fldCharType="end"/>
      </w:r>
      <w:r w:rsidR="004141FC">
        <w:t xml:space="preserve">, </w:t>
      </w:r>
      <w:r w:rsidR="00B40D0A">
        <w:t>yaitu</w:t>
      </w:r>
      <w:r w:rsidR="004141FC">
        <w:t>:</w:t>
      </w:r>
    </w:p>
    <w:p w14:paraId="172DD001" w14:textId="7AA2ABF4" w:rsidR="004141FC" w:rsidRDefault="004141FC" w:rsidP="003A1885">
      <w:pPr>
        <w:pStyle w:val="ListParagraph"/>
        <w:numPr>
          <w:ilvl w:val="0"/>
          <w:numId w:val="16"/>
        </w:numPr>
      </w:pPr>
      <w:r>
        <w:t xml:space="preserve">Mental model—didefinisikan sebagai pemahaman dan pengalaman dasar yang dimiliki pengguna terhadap </w:t>
      </w:r>
      <w:r w:rsidR="004F6457">
        <w:t>kebiasaan m</w:t>
      </w:r>
      <w:r>
        <w:t>engguna</w:t>
      </w:r>
      <w:r w:rsidR="004F6457">
        <w:t>k</w:t>
      </w:r>
      <w:r>
        <w:t>an suatu produk</w:t>
      </w:r>
      <w:r w:rsidR="004F6457">
        <w:t>;</w:t>
      </w:r>
    </w:p>
    <w:p w14:paraId="1F77698A" w14:textId="356015A5" w:rsidR="004141FC" w:rsidRDefault="004141FC" w:rsidP="003A1885">
      <w:pPr>
        <w:pStyle w:val="ListParagraph"/>
        <w:numPr>
          <w:ilvl w:val="0"/>
          <w:numId w:val="16"/>
        </w:numPr>
      </w:pPr>
      <w:r>
        <w:t>Memroses informasi</w:t>
      </w:r>
      <w:r w:rsidR="004F6457">
        <w:t>—pendekatan ini memberikan informasi yang mudah dipersepsikan bagi pengguna untuk menggunakan produk;</w:t>
      </w:r>
    </w:p>
    <w:p w14:paraId="166B689E" w14:textId="77777777" w:rsidR="004141FC" w:rsidRDefault="004141FC" w:rsidP="003A1885">
      <w:pPr>
        <w:pStyle w:val="ListParagraph"/>
        <w:numPr>
          <w:ilvl w:val="0"/>
          <w:numId w:val="16"/>
        </w:numPr>
      </w:pPr>
      <w:r>
        <w:t>Kognisi eksternal</w:t>
      </w:r>
      <w:r w:rsidR="004F6457">
        <w:t>—merupakan proses kognisi untuk be</w:t>
      </w:r>
      <w:r w:rsidR="00EB0209">
        <w:t>rinteraksi dengan berbagai bentuk representasi atau media eksternal dalam membantu pengguna untuk mendukung aktivitasnya.</w:t>
      </w:r>
    </w:p>
    <w:p w14:paraId="7E87E831" w14:textId="6A428EC1" w:rsidR="00215480" w:rsidRDefault="002F6E0D" w:rsidP="002F6E0D">
      <w:r>
        <w:lastRenderedPageBreak/>
        <w:t>Secara esensi p</w:t>
      </w:r>
      <w:r w:rsidR="00215480">
        <w:t xml:space="preserve">roses </w:t>
      </w:r>
      <w:r>
        <w:t xml:space="preserve">pengembangan </w:t>
      </w:r>
      <w:r w:rsidR="00215480">
        <w:t>desain interaksi</w:t>
      </w:r>
      <w:r>
        <w:t xml:space="preserve"> memiliki empat tahap utama </w:t>
      </w:r>
      <w:r>
        <w:fldChar w:fldCharType="begin"/>
      </w:r>
      <w:r>
        <w:instrText xml:space="preserve"> ADDIN ZOTERO_ITEM CSL_CITATION {"citationID":"q7opu7i0n","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2F6E0D">
        <w:rPr>
          <w:rFonts w:cs="Times New Roman"/>
        </w:rPr>
        <w:t>(Preece, 2002)</w:t>
      </w:r>
      <w:r>
        <w:fldChar w:fldCharType="end"/>
      </w:r>
      <w:r>
        <w:t>, yaitu:</w:t>
      </w:r>
    </w:p>
    <w:p w14:paraId="6F24563A" w14:textId="526EF96C" w:rsidR="002F6E0D" w:rsidRDefault="002F6E0D" w:rsidP="003A1885">
      <w:pPr>
        <w:pStyle w:val="ListParagraph"/>
        <w:numPr>
          <w:ilvl w:val="0"/>
          <w:numId w:val="12"/>
        </w:numPr>
      </w:pPr>
      <w:r>
        <w:t xml:space="preserve">Mengidentifikasi kebutuhan </w:t>
      </w:r>
      <w:r w:rsidR="00181149">
        <w:t xml:space="preserve">pengguna </w:t>
      </w:r>
      <w:r>
        <w:t>dan menetapkan persyaratan khusus;</w:t>
      </w:r>
    </w:p>
    <w:p w14:paraId="61033E99" w14:textId="7B3F67DC" w:rsidR="002F6E0D" w:rsidRDefault="002F6E0D" w:rsidP="003A1885">
      <w:pPr>
        <w:pStyle w:val="ListParagraph"/>
        <w:numPr>
          <w:ilvl w:val="0"/>
          <w:numId w:val="12"/>
        </w:numPr>
      </w:pPr>
      <w:r>
        <w:t>Mengembangkan alternatif desain yang sesuai dengan persyaratan tersebut;</w:t>
      </w:r>
    </w:p>
    <w:p w14:paraId="6B539F1D" w14:textId="4FCC5CA5" w:rsidR="002F6E0D" w:rsidRDefault="002F6E0D" w:rsidP="003A1885">
      <w:pPr>
        <w:pStyle w:val="ListParagraph"/>
        <w:numPr>
          <w:ilvl w:val="0"/>
          <w:numId w:val="12"/>
        </w:numPr>
      </w:pPr>
      <w:r>
        <w:t>Membangun purwarupa versi desain interaktif sehingga dapat saling berkomunikasi dan dinilai kelayakannya;</w:t>
      </w:r>
    </w:p>
    <w:p w14:paraId="27401827" w14:textId="67CA6D95" w:rsidR="002F6E0D" w:rsidRDefault="002F6E0D" w:rsidP="003A1885">
      <w:pPr>
        <w:pStyle w:val="ListParagraph"/>
        <w:numPr>
          <w:ilvl w:val="0"/>
          <w:numId w:val="12"/>
        </w:numPr>
      </w:pPr>
      <w:r>
        <w:t>Mengevaluasi apa yang sedang dibangun selama proses pengembangan desain berlangsung.</w:t>
      </w:r>
    </w:p>
    <w:p w14:paraId="39397635" w14:textId="77777777" w:rsidR="00EB0209" w:rsidRDefault="00EB0209" w:rsidP="002F6E0D"/>
    <w:p w14:paraId="5BDAD880" w14:textId="1852BD6B" w:rsidR="002F6E0D" w:rsidRDefault="00EE0799" w:rsidP="002F6E0D">
      <w:r>
        <w:t>Keempat tahap tersebut saling berkaitan dan harus selalu diulang untuk memastikan desain yang dibangun telah memenuhi syarat dan kebutuhan. Sebagai contoh, kegunaan (</w:t>
      </w:r>
      <w:r w:rsidRPr="00EE0799">
        <w:rPr>
          <w:i/>
        </w:rPr>
        <w:t>usability</w:t>
      </w:r>
      <w:r>
        <w:t>) suatu produk yang telah dibangun dapat diukur dengan memperhatikan setiap perbaikan yang telah dilakukan atau dengan melihat persyaratan tertentu yang belum terpenuhi.</w:t>
      </w:r>
    </w:p>
    <w:p w14:paraId="32D6DE7A" w14:textId="77777777" w:rsidR="00EE0799" w:rsidRDefault="00EE0799" w:rsidP="002F6E0D"/>
    <w:p w14:paraId="21F1F6D5" w14:textId="7A9AE623" w:rsidR="00E04609" w:rsidRDefault="00EB0209" w:rsidP="00EB0209">
      <w:r>
        <w:t>Pengguna mengharapkan sebuah sistem</w:t>
      </w:r>
      <w:r w:rsidR="00D63621">
        <w:t xml:space="preserve"> dan produk</w:t>
      </w:r>
      <w:r>
        <w:t xml:space="preserve"> yang mudah untuk dipelajari dan digunakan dengan efektif, efisien, aman, dan memuaskan. </w:t>
      </w:r>
      <w:r w:rsidR="00163E2F">
        <w:t xml:space="preserve">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rsidR="00163E2F">
        <w:fldChar w:fldCharType="begin"/>
      </w:r>
      <w:r w:rsidR="00163E2F">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163E2F">
        <w:fldChar w:fldCharType="separate"/>
      </w:r>
      <w:r w:rsidR="00163E2F" w:rsidRPr="00163E2F">
        <w:rPr>
          <w:rFonts w:cs="Times New Roman"/>
        </w:rPr>
        <w:t>(Fry, 2008)</w:t>
      </w:r>
      <w:r w:rsidR="00163E2F">
        <w:fldChar w:fldCharType="end"/>
      </w:r>
      <w:r w:rsidR="00163E2F">
        <w:t xml:space="preserve">, yaitu (1) fokus terhadap pengguna dan aktivitasnya terhadap produk tersebut; (2) amati, ukur, dan analisis interaksi pengguna dengan </w:t>
      </w:r>
      <w:r w:rsidR="00D63621">
        <w:t xml:space="preserve">produk atau </w:t>
      </w:r>
      <w:r w:rsidR="00163E2F">
        <w:t>sistem; dan (3) lakukan desain secara berulang dengan versi berbeda. Evaluasi ini dibutuhkan untuk memastikan pengguna dapat menggunakan produk atau sistem dengan nyaman.</w:t>
      </w:r>
    </w:p>
    <w:p w14:paraId="349941E1" w14:textId="77777777" w:rsidR="00085CBA" w:rsidRDefault="00085CBA" w:rsidP="00283F75"/>
    <w:p w14:paraId="17D73B4C" w14:textId="48701091" w:rsidR="00283F75" w:rsidRDefault="0027280E" w:rsidP="00283F75">
      <w:pPr>
        <w:pStyle w:val="Heading2"/>
      </w:pPr>
      <w:bookmarkStart w:id="51" w:name="_Toc485359583"/>
      <w:bookmarkStart w:id="52" w:name="_Toc492282605"/>
      <w:bookmarkStart w:id="53" w:name="_Toc503383039"/>
      <w:r>
        <w:t>II.4</w:t>
      </w:r>
      <w:r w:rsidR="008C3B6C">
        <w:t xml:space="preserve"> </w:t>
      </w:r>
      <w:r w:rsidR="00283F75" w:rsidRPr="00DA7EAD">
        <w:t>Eksplorasi Kakas Visualisasi Program</w:t>
      </w:r>
      <w:bookmarkEnd w:id="51"/>
      <w:bookmarkEnd w:id="52"/>
      <w:r w:rsidR="00DA7EAD">
        <w:t xml:space="preserve"> untuk Graf</w:t>
      </w:r>
      <w:bookmarkEnd w:id="53"/>
    </w:p>
    <w:p w14:paraId="2AE5685C" w14:textId="43A736D5" w:rsidR="00C24753" w:rsidRPr="00C24753" w:rsidRDefault="00BD3CCC" w:rsidP="00C24753">
      <w:r>
        <w:t xml:space="preserve">Ada lima kakas VP yang telah dikembangkan untuk graf, yaitu: </w:t>
      </w:r>
    </w:p>
    <w:p w14:paraId="7DEE90A9" w14:textId="7BE43037" w:rsidR="006C1D0C" w:rsidRDefault="0027280E" w:rsidP="006C1D0C">
      <w:pPr>
        <w:pStyle w:val="Heading3"/>
      </w:pPr>
      <w:bookmarkStart w:id="54" w:name="_Toc503383040"/>
      <w:r>
        <w:t>II.4</w:t>
      </w:r>
      <w:r w:rsidR="006C1D0C">
        <w:t xml:space="preserve">.1 </w:t>
      </w:r>
      <w:r w:rsidR="006C1D0C" w:rsidRPr="0000551F">
        <w:rPr>
          <w:i/>
        </w:rPr>
        <w:t>Swan</w:t>
      </w:r>
      <w:bookmarkEnd w:id="54"/>
    </w:p>
    <w:p w14:paraId="44308F24" w14:textId="7192057A" w:rsidR="006C1D0C" w:rsidRDefault="006C1D0C" w:rsidP="006C1D0C">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w:t>
      </w:r>
      <w:r w:rsidR="0054499C">
        <w:t>r data dan eksekusi kode C/</w:t>
      </w:r>
      <w:r>
        <w:t xml:space="preserve">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Tujuan utama kakas Swan adalah untuk membuat pustaka anotasi yang mudah digunakan dalam visualisasi.</w:t>
      </w:r>
    </w:p>
    <w:p w14:paraId="15F039B6" w14:textId="77777777" w:rsidR="006C1D0C" w:rsidRDefault="006C1D0C" w:rsidP="006C1D0C"/>
    <w:p w14:paraId="3BE2C898" w14:textId="77777777" w:rsidR="006C1D0C" w:rsidRDefault="006C1D0C" w:rsidP="006C1D0C">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06364205" w14:textId="77777777" w:rsidR="006C1D0C" w:rsidRDefault="006C1D0C" w:rsidP="006C1D0C">
      <w:pPr>
        <w:spacing w:line="240" w:lineRule="auto"/>
        <w:jc w:val="center"/>
      </w:pPr>
      <w:r>
        <w:rPr>
          <w:noProof/>
          <w:lang w:eastAsia="id-ID"/>
        </w:rPr>
        <w:drawing>
          <wp:inline distT="0" distB="0" distL="0" distR="0" wp14:anchorId="19A8CC32" wp14:editId="7BAE4DDC">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219575" cy="3371850"/>
                    </a:xfrm>
                    <a:prstGeom prst="rect">
                      <a:avLst/>
                    </a:prstGeom>
                  </pic:spPr>
                </pic:pic>
              </a:graphicData>
            </a:graphic>
          </wp:inline>
        </w:drawing>
      </w:r>
    </w:p>
    <w:p w14:paraId="6A8F6247" w14:textId="77777777" w:rsidR="006C1D0C" w:rsidRDefault="006C1D0C" w:rsidP="003A1885">
      <w:pPr>
        <w:pStyle w:val="Gambar"/>
        <w:numPr>
          <w:ilvl w:val="0"/>
          <w:numId w:val="5"/>
        </w:numPr>
        <w:spacing w:line="360" w:lineRule="auto"/>
        <w:ind w:left="1701" w:hanging="708"/>
        <w:rPr>
          <w:i/>
        </w:rPr>
      </w:pPr>
      <w:bookmarkStart w:id="55" w:name="_Toc503383217"/>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55"/>
      <w:r>
        <w:fldChar w:fldCharType="end"/>
      </w:r>
    </w:p>
    <w:p w14:paraId="19BA1AEE" w14:textId="471E3060" w:rsidR="006C1D0C" w:rsidRPr="0067127E" w:rsidRDefault="006C1D0C" w:rsidP="006C1D0C">
      <w:r>
        <w:t>Pada Gambar II.</w:t>
      </w:r>
      <w:r w:rsidR="00CD2742">
        <w:t>3</w:t>
      </w:r>
      <w:r>
        <w:t xml:space="preserve">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13A7EDD6" w14:textId="77777777" w:rsidR="006C1D0C" w:rsidRDefault="006C1D0C" w:rsidP="006C1D0C">
      <w:pPr>
        <w:spacing w:line="240" w:lineRule="auto"/>
        <w:jc w:val="center"/>
      </w:pPr>
      <w:r>
        <w:rPr>
          <w:noProof/>
          <w:lang w:eastAsia="id-ID"/>
        </w:rPr>
        <w:drawing>
          <wp:inline distT="0" distB="0" distL="0" distR="0" wp14:anchorId="68EDFDDC" wp14:editId="0D30D464">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0525" cy="3343275"/>
                    </a:xfrm>
                    <a:prstGeom prst="rect">
                      <a:avLst/>
                    </a:prstGeom>
                  </pic:spPr>
                </pic:pic>
              </a:graphicData>
            </a:graphic>
          </wp:inline>
        </w:drawing>
      </w:r>
    </w:p>
    <w:p w14:paraId="2C5BE843" w14:textId="77777777" w:rsidR="006C1D0C" w:rsidRDefault="006C1D0C" w:rsidP="003A1885">
      <w:pPr>
        <w:pStyle w:val="Gambar"/>
        <w:numPr>
          <w:ilvl w:val="0"/>
          <w:numId w:val="5"/>
        </w:numPr>
        <w:spacing w:line="360" w:lineRule="auto"/>
        <w:ind w:left="1701" w:hanging="708"/>
      </w:pPr>
      <w:bookmarkStart w:id="56" w:name="_Toc503383218"/>
      <w:r w:rsidRPr="00183EDD">
        <w:rPr>
          <w:i/>
        </w:rPr>
        <w:t>Swan</w:t>
      </w:r>
      <w:r>
        <w:t xml:space="preserve">: </w:t>
      </w:r>
      <w:r w:rsidRPr="00183EDD">
        <w:rPr>
          <w:i/>
        </w:rPr>
        <w:t>Binary search tree</w:t>
      </w:r>
      <w:bookmarkEnd w:id="56"/>
    </w:p>
    <w:p w14:paraId="0F69107D" w14:textId="64652CE3" w:rsidR="006C1D0C" w:rsidRDefault="006C1D0C" w:rsidP="006C1D0C">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1877F50E" w14:textId="421400A3" w:rsidR="006C1D0C" w:rsidRDefault="006C1D0C" w:rsidP="006C1D0C"/>
    <w:p w14:paraId="3698D9E5" w14:textId="6E9D79B4" w:rsidR="006C1D0C" w:rsidRDefault="006C1D0C" w:rsidP="006C1D0C">
      <w:pPr>
        <w:pStyle w:val="Heading3"/>
      </w:pPr>
      <w:bookmarkStart w:id="57" w:name="_Toc503383041"/>
      <w:r>
        <w:t>II.</w:t>
      </w:r>
      <w:r w:rsidR="0027280E">
        <w:t>4</w:t>
      </w:r>
      <w:r>
        <w:t xml:space="preserve">.2 </w:t>
      </w:r>
      <w:r w:rsidRPr="00577203">
        <w:rPr>
          <w:i/>
        </w:rPr>
        <w:t>VisMod</w:t>
      </w:r>
      <w:bookmarkEnd w:id="57"/>
    </w:p>
    <w:p w14:paraId="20EBEE46" w14:textId="464D1436" w:rsidR="006C1D0C" w:rsidRDefault="006C1D0C" w:rsidP="006C1D0C">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rsidR="00A33A68">
        <w:t xml:space="preserve">. </w:t>
      </w:r>
      <w:r w:rsidR="008B06A8">
        <w:t xml:space="preserve">Kakas ini mendukung visualisasi </w:t>
      </w:r>
      <w:r>
        <w:t>struktur data linier dan pohon</w:t>
      </w:r>
      <w:r w:rsidR="000C5533">
        <w:t>.</w:t>
      </w:r>
      <w:r w:rsidR="008B06A8">
        <w:t xml:space="preserve"> </w:t>
      </w:r>
      <w:r w:rsidR="000C5533">
        <w:t>Metodenya dengan</w:t>
      </w:r>
      <w:r w:rsidR="008B06A8">
        <w:t xml:space="preserve"> membaca data variabel </w:t>
      </w:r>
      <w:r w:rsidR="008B06A8" w:rsidRPr="00E1783A">
        <w:rPr>
          <w:i/>
        </w:rPr>
        <w:t>pointer</w:t>
      </w:r>
      <w:r w:rsidR="008B06A8">
        <w:t xml:space="preserve"> dan referensinya</w:t>
      </w:r>
      <w:r>
        <w:t xml:space="preserve">. </w:t>
      </w:r>
      <w:r w:rsidR="00E1783A">
        <w:t xml:space="preserve">Selain itu, kakas ini dapat mengecek kesalahan sintaks dan memastikan penggunaan </w:t>
      </w:r>
      <w:r w:rsidR="000C5533">
        <w:t xml:space="preserve">semua </w:t>
      </w:r>
      <w:r w:rsidR="00E1783A">
        <w:t>variabel yang telah dideklarasikan sebelumnya.</w:t>
      </w:r>
    </w:p>
    <w:p w14:paraId="1620C33B" w14:textId="77777777" w:rsidR="006C1D0C" w:rsidRDefault="006C1D0C" w:rsidP="006C1D0C"/>
    <w:p w14:paraId="01EE7312" w14:textId="54C56E1A" w:rsidR="006C1D0C" w:rsidRDefault="006C1D0C" w:rsidP="006C1D0C">
      <w:r w:rsidRPr="00577203">
        <w:rPr>
          <w:i/>
        </w:rPr>
        <w:t>Pointer</w:t>
      </w:r>
      <w:r>
        <w:t xml:space="preserve"> direpresentasikan dengan kotak dan alamat yang dituju ditandai dengan anak panah</w:t>
      </w:r>
      <w:r w:rsidR="008B06A8">
        <w:t xml:space="preserve"> (lihat Gambar II.5)</w:t>
      </w:r>
      <w:r>
        <w:t xml:space="preserve">.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33C13BB4" w14:textId="77777777" w:rsidR="006C1D0C" w:rsidRDefault="006C1D0C" w:rsidP="006C1D0C"/>
    <w:p w14:paraId="171C2AC8" w14:textId="6503A7B0" w:rsidR="006C1D0C" w:rsidRDefault="006C1D0C" w:rsidP="006C1D0C">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xml:space="preserve">. </w:t>
      </w:r>
      <w:r w:rsidR="00AD3308">
        <w:t>P</w:t>
      </w:r>
      <w:r>
        <w:t xml:space="preserve">engguna dapat fokus ke bagian kode </w:t>
      </w:r>
      <w:r w:rsidR="00AD3308">
        <w:t xml:space="preserve">program </w:t>
      </w:r>
      <w:r>
        <w:t>yang menjadi perhatian khusus.</w:t>
      </w:r>
    </w:p>
    <w:p w14:paraId="2EA20297" w14:textId="77777777" w:rsidR="006C1D0C" w:rsidRDefault="006C1D0C" w:rsidP="006C1D0C">
      <w:pPr>
        <w:spacing w:line="240" w:lineRule="auto"/>
        <w:jc w:val="center"/>
      </w:pPr>
      <w:r>
        <w:rPr>
          <w:noProof/>
          <w:lang w:eastAsia="id-ID"/>
        </w:rPr>
        <w:drawing>
          <wp:inline distT="0" distB="0" distL="0" distR="0" wp14:anchorId="23C8F99F" wp14:editId="701D1244">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184A1CB8" w14:textId="77777777" w:rsidR="006C1D0C" w:rsidRDefault="006C1D0C" w:rsidP="003A1885">
      <w:pPr>
        <w:pStyle w:val="Gambar"/>
        <w:numPr>
          <w:ilvl w:val="0"/>
          <w:numId w:val="5"/>
        </w:numPr>
        <w:spacing w:line="360" w:lineRule="auto"/>
        <w:ind w:left="1701" w:hanging="708"/>
      </w:pPr>
      <w:bookmarkStart w:id="58" w:name="_Toc503383219"/>
      <w:r w:rsidRPr="00081675">
        <w:rPr>
          <w:i/>
        </w:rPr>
        <w:t>VisMod</w:t>
      </w:r>
      <w:r>
        <w:t xml:space="preserve">: Visualisasi menghapus elemen dari </w:t>
      </w:r>
      <w:r w:rsidRPr="007F5D4E">
        <w:rPr>
          <w:i/>
        </w:rPr>
        <w:t>list</w:t>
      </w:r>
      <w:bookmarkEnd w:id="58"/>
    </w:p>
    <w:p w14:paraId="77EC3E7B" w14:textId="74558BBF" w:rsidR="006C1D0C" w:rsidRDefault="006C1D0C" w:rsidP="006C1D0C"/>
    <w:p w14:paraId="53CEFEEC" w14:textId="2949299B" w:rsidR="006C1D0C" w:rsidRDefault="0027280E" w:rsidP="006C1D0C">
      <w:pPr>
        <w:pStyle w:val="Heading3"/>
      </w:pPr>
      <w:bookmarkStart w:id="59" w:name="_Toc503383042"/>
      <w:r>
        <w:t>II.4</w:t>
      </w:r>
      <w:r w:rsidR="006C1D0C">
        <w:t xml:space="preserve">.3 </w:t>
      </w:r>
      <w:r w:rsidR="006C1D0C" w:rsidRPr="0000551F">
        <w:rPr>
          <w:i/>
        </w:rPr>
        <w:t>jGRASP</w:t>
      </w:r>
      <w:bookmarkEnd w:id="59"/>
    </w:p>
    <w:p w14:paraId="471693FA" w14:textId="7F8A86D2" w:rsidR="006C1D0C" w:rsidRDefault="006C1D0C" w:rsidP="006C1D0C">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w:t>
      </w:r>
      <w:r w:rsidR="000C5533">
        <w:t>ber</w:t>
      </w:r>
      <w:r>
        <w:t xml:space="preserve">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4837BB68" w14:textId="77777777" w:rsidR="006C1D0C" w:rsidRDefault="006C1D0C" w:rsidP="006C1D0C"/>
    <w:p w14:paraId="1D1D599A" w14:textId="77777777" w:rsidR="006C1D0C" w:rsidRDefault="006C1D0C" w:rsidP="006C1D0C">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0A03341A" w14:textId="77777777" w:rsidR="006C1D0C" w:rsidRDefault="006C1D0C" w:rsidP="006C1D0C">
      <w:pPr>
        <w:spacing w:line="240" w:lineRule="auto"/>
        <w:jc w:val="center"/>
      </w:pPr>
      <w:r>
        <w:rPr>
          <w:noProof/>
          <w:lang w:eastAsia="id-ID"/>
        </w:rPr>
        <w:drawing>
          <wp:inline distT="0" distB="0" distL="0" distR="0" wp14:anchorId="67DA9337" wp14:editId="5A65464D">
            <wp:extent cx="1909615" cy="2700000"/>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2C5AEDD2" wp14:editId="7D515EA9">
            <wp:extent cx="1896360" cy="2700000"/>
            <wp:effectExtent l="0" t="0" r="889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37F2840A" w14:textId="77777777" w:rsidR="006C1D0C" w:rsidRPr="007879F9" w:rsidRDefault="006C1D0C" w:rsidP="003A1885">
      <w:pPr>
        <w:pStyle w:val="Gambar"/>
        <w:numPr>
          <w:ilvl w:val="0"/>
          <w:numId w:val="5"/>
        </w:numPr>
        <w:spacing w:line="360" w:lineRule="auto"/>
        <w:ind w:left="1701" w:hanging="708"/>
      </w:pPr>
      <w:bookmarkStart w:id="60" w:name="_Toc503383220"/>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60"/>
      <w:r>
        <w:fldChar w:fldCharType="end"/>
      </w:r>
    </w:p>
    <w:p w14:paraId="6DC04F1E" w14:textId="77777777" w:rsidR="006C1D0C" w:rsidRDefault="006C1D0C" w:rsidP="006C1D0C">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05A829CA" w14:textId="77777777" w:rsidR="006C1D0C" w:rsidRDefault="006C1D0C" w:rsidP="006C1D0C"/>
    <w:p w14:paraId="1F57CF7A" w14:textId="4EB96F6F" w:rsidR="006C1D0C" w:rsidRDefault="006C1D0C" w:rsidP="006C1D0C">
      <w:r>
        <w:t xml:space="preserve">Sebagai contoh, kelas </w:t>
      </w:r>
      <w:r w:rsidRPr="008249B1">
        <w:rPr>
          <w:i/>
        </w:rPr>
        <w:t>TreeMap</w:t>
      </w:r>
      <w:r>
        <w:t xml:space="preserve"> dalam kode</w:t>
      </w:r>
      <w:r w:rsidR="00AD3308">
        <w:t xml:space="preserve"> program</w:t>
      </w:r>
      <w:r>
        <w:t xml:space="preserve"> </w:t>
      </w:r>
      <w:r w:rsidRPr="008249B1">
        <w:rPr>
          <w:i/>
        </w:rPr>
        <w:t>Java</w:t>
      </w:r>
      <w:r>
        <w:t xml:space="preserve"> di Gambar II.7. Pada label (1) menunjukkan kode</w:t>
      </w:r>
      <w:r w:rsidR="00AD3308">
        <w:t xml:space="preserve"> program</w:t>
      </w:r>
      <w:r>
        <w:t xml:space="preserve"> yang sedang dieksekusi, (2) representasi objek dengan tingkat rendah, (3) representasi tingkat tinggi dalam bentuk pohon, dan (4) representasi tekstual.</w:t>
      </w:r>
    </w:p>
    <w:p w14:paraId="06BF2B6E" w14:textId="77777777" w:rsidR="006C1D0C" w:rsidRPr="00BD3CCC" w:rsidRDefault="006C1D0C" w:rsidP="006C1D0C"/>
    <w:p w14:paraId="6EF1BF99" w14:textId="22B4FAFA" w:rsidR="006C1D0C" w:rsidRDefault="006C1D0C" w:rsidP="006C1D0C">
      <w:r>
        <w:t xml:space="preserve">Kakas </w:t>
      </w:r>
      <w:r w:rsidRPr="006722EC">
        <w:rPr>
          <w:i/>
        </w:rPr>
        <w:t>jGRASP</w:t>
      </w:r>
      <w:r>
        <w:t xml:space="preserve"> dapat diintegrasikan dengan </w:t>
      </w:r>
      <w:r w:rsidRPr="006722EC">
        <w:rPr>
          <w:i/>
        </w:rPr>
        <w:t>Java debugger</w:t>
      </w:r>
      <w:r>
        <w:t xml:space="preserve"> agar dapat menampilkan visualisasi struktur data. </w:t>
      </w:r>
      <w:r w:rsidR="00AD3308">
        <w:t>K</w:t>
      </w:r>
      <w:r>
        <w:t xml:space="preserve">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4B5049F7" w14:textId="77777777" w:rsidR="006C1D0C" w:rsidRDefault="006C1D0C" w:rsidP="006C1D0C"/>
    <w:p w14:paraId="62326C75" w14:textId="7E4729A7" w:rsidR="006C1D0C" w:rsidRDefault="006C1D0C" w:rsidP="006C1D0C">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xml:space="preserve">, sehingga tidak dapat dilakukan analisis dengan membandingkan kode program sebelum dan sesudah eksekusi pada baris kode </w:t>
      </w:r>
      <w:r w:rsidR="00AD3308">
        <w:t xml:space="preserve">program </w:t>
      </w:r>
      <w:r>
        <w:t>selanjutnya.</w:t>
      </w:r>
    </w:p>
    <w:p w14:paraId="4377BBA4" w14:textId="77777777" w:rsidR="006C1D0C" w:rsidRDefault="006C1D0C" w:rsidP="006C1D0C">
      <w:pPr>
        <w:spacing w:line="240" w:lineRule="auto"/>
        <w:jc w:val="center"/>
      </w:pPr>
      <w:r>
        <w:rPr>
          <w:noProof/>
          <w:lang w:eastAsia="id-ID"/>
        </w:rPr>
        <w:drawing>
          <wp:inline distT="0" distB="0" distL="0" distR="0" wp14:anchorId="53927B3B" wp14:editId="63D89E4C">
            <wp:extent cx="4772692" cy="375285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72692" cy="3752850"/>
                    </a:xfrm>
                    <a:prstGeom prst="rect">
                      <a:avLst/>
                    </a:prstGeom>
                  </pic:spPr>
                </pic:pic>
              </a:graphicData>
            </a:graphic>
          </wp:inline>
        </w:drawing>
      </w:r>
    </w:p>
    <w:p w14:paraId="63665513" w14:textId="77777777" w:rsidR="006C1D0C" w:rsidRDefault="006C1D0C" w:rsidP="003A1885">
      <w:pPr>
        <w:pStyle w:val="Gambar"/>
        <w:numPr>
          <w:ilvl w:val="0"/>
          <w:numId w:val="5"/>
        </w:numPr>
        <w:spacing w:line="360" w:lineRule="auto"/>
        <w:ind w:left="1701" w:hanging="708"/>
      </w:pPr>
      <w:bookmarkStart w:id="61" w:name="_Toc503383221"/>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61"/>
      <w:r>
        <w:fldChar w:fldCharType="end"/>
      </w:r>
    </w:p>
    <w:p w14:paraId="36B88CE0" w14:textId="77777777" w:rsidR="006C1D0C" w:rsidRDefault="006C1D0C" w:rsidP="006C1D0C"/>
    <w:p w14:paraId="4D6BFC53" w14:textId="4A6FDC16" w:rsidR="00283F75" w:rsidRDefault="0027280E" w:rsidP="008427A0">
      <w:pPr>
        <w:pStyle w:val="Heading3"/>
      </w:pPr>
      <w:bookmarkStart w:id="62" w:name="_Toc503383043"/>
      <w:r>
        <w:t>II.4</w:t>
      </w:r>
      <w:r w:rsidR="0000551F">
        <w:t>.4</w:t>
      </w:r>
      <w:r w:rsidR="00F62E84">
        <w:t xml:space="preserve"> </w:t>
      </w:r>
      <w:r w:rsidR="00F62E84" w:rsidRPr="00166DCB">
        <w:rPr>
          <w:i/>
        </w:rPr>
        <w:t>Jype</w:t>
      </w:r>
      <w:bookmarkEnd w:id="62"/>
    </w:p>
    <w:p w14:paraId="2C16548B" w14:textId="323A1FE3" w:rsidR="00AD3609" w:rsidRDefault="00166DCB" w:rsidP="004A74F8">
      <w:pPr>
        <w:rPr>
          <w:noProof/>
          <w:lang w:eastAsia="id-ID"/>
        </w:rPr>
      </w:pPr>
      <w:r w:rsidRPr="00166DCB">
        <w:rPr>
          <w:i/>
          <w:noProof/>
          <w:lang w:eastAsia="id-ID"/>
        </w:rPr>
        <w:t>Jype</w:t>
      </w:r>
      <w:r w:rsidR="00383CCB">
        <w:rPr>
          <w:rFonts w:cs="Times New Roman"/>
        </w:rPr>
        <w:t xml:space="preserve"> </w:t>
      </w:r>
      <w:r w:rsidR="00383CCB">
        <w:rPr>
          <w:rFonts w:cs="Times New Roman"/>
        </w:rPr>
        <w:fldChar w:fldCharType="begin"/>
      </w:r>
      <w:r w:rsidR="00383CCB">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83CCB">
        <w:rPr>
          <w:rFonts w:cs="Times New Roman"/>
        </w:rPr>
        <w:fldChar w:fldCharType="separate"/>
      </w:r>
      <w:r w:rsidR="00383CCB">
        <w:rPr>
          <w:rFonts w:cs="Times New Roman"/>
        </w:rPr>
        <w:t xml:space="preserve">(Helminen </w:t>
      </w:r>
      <w:r w:rsidR="00383CCB" w:rsidRPr="00383CCB">
        <w:rPr>
          <w:rFonts w:cs="Times New Roman"/>
        </w:rPr>
        <w:t>d</w:t>
      </w:r>
      <w:r w:rsidR="00383CCB">
        <w:rPr>
          <w:rFonts w:cs="Times New Roman"/>
        </w:rPr>
        <w:t>an</w:t>
      </w:r>
      <w:r w:rsidR="00383CCB" w:rsidRPr="00383CCB">
        <w:rPr>
          <w:rFonts w:cs="Times New Roman"/>
        </w:rPr>
        <w:t xml:space="preserve"> Malmi, 2010)</w:t>
      </w:r>
      <w:r w:rsidR="00383CCB">
        <w:rPr>
          <w:rFonts w:cs="Times New Roman"/>
        </w:rPr>
        <w:fldChar w:fldCharType="end"/>
      </w:r>
      <w:r>
        <w:rPr>
          <w:rFonts w:cs="Times New Roman"/>
        </w:rPr>
        <w:t xml:space="preserve"> </w:t>
      </w:r>
      <w:r>
        <w:rPr>
          <w:noProof/>
          <w:lang w:eastAsia="id-ID"/>
        </w:rPr>
        <w:t>m</w:t>
      </w:r>
      <w:r w:rsidR="00871CD6">
        <w:rPr>
          <w:noProof/>
          <w:lang w:eastAsia="id-ID"/>
        </w:rPr>
        <w:t xml:space="preserve">enggunakan </w:t>
      </w:r>
      <w:r w:rsidR="00871CD6"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w:t>
      </w:r>
      <w:r w:rsidR="0037706D">
        <w:rPr>
          <w:noProof/>
          <w:lang w:eastAsia="id-ID"/>
        </w:rPr>
        <w:t>terdeteksi</w:t>
      </w:r>
      <w:r>
        <w:rPr>
          <w:noProof/>
          <w:lang w:eastAsia="id-ID"/>
        </w:rPr>
        <w:t xml:space="preserve"> di dalam kode program</w:t>
      </w:r>
      <w:r w:rsidR="008B3FFC">
        <w:rPr>
          <w:noProof/>
          <w:lang w:eastAsia="id-ID"/>
        </w:rPr>
        <w:t xml:space="preserve"> </w:t>
      </w:r>
      <w:r w:rsidR="008B3FFC" w:rsidRPr="008B3FFC">
        <w:rPr>
          <w:i/>
          <w:noProof/>
          <w:lang w:eastAsia="id-ID"/>
        </w:rPr>
        <w:t>Python</w:t>
      </w:r>
      <w:r w:rsidR="00CD2742">
        <w:rPr>
          <w:noProof/>
          <w:lang w:eastAsia="id-ID"/>
        </w:rPr>
        <w:t xml:space="preserve"> (lihat Gambar II.8</w:t>
      </w:r>
      <w:r w:rsidR="00AD3609">
        <w:rPr>
          <w:noProof/>
          <w:lang w:eastAsia="id-ID"/>
        </w:rPr>
        <w:t>)</w:t>
      </w:r>
      <w:r>
        <w:rPr>
          <w:noProof/>
          <w:lang w:eastAsia="id-ID"/>
        </w:rPr>
        <w:t>.</w:t>
      </w:r>
      <w:r w:rsidR="0037706D">
        <w:rPr>
          <w:noProof/>
          <w:lang w:eastAsia="id-ID"/>
        </w:rPr>
        <w:t xml:space="preserve"> </w:t>
      </w:r>
      <w:r w:rsidR="0037706D" w:rsidRPr="003637A6">
        <w:rPr>
          <w:i/>
        </w:rPr>
        <w:t>Jype</w:t>
      </w:r>
      <w:r w:rsidR="0037706D">
        <w:t xml:space="preserve"> dikembangkan dengan </w:t>
      </w:r>
      <w:r w:rsidR="0037706D" w:rsidRPr="003637A6">
        <w:rPr>
          <w:i/>
        </w:rPr>
        <w:t>Java</w:t>
      </w:r>
      <w:r w:rsidR="0037706D">
        <w:t xml:space="preserve"> yang dapat beroperasi di web</w:t>
      </w:r>
      <w:r w:rsidR="0054499C">
        <w:t xml:space="preserve"> sebagai </w:t>
      </w:r>
      <w:r w:rsidR="0054499C" w:rsidRPr="0054499C">
        <w:rPr>
          <w:i/>
        </w:rPr>
        <w:t>Java Applet</w:t>
      </w:r>
      <w:r w:rsidR="0037706D">
        <w:t>. Untuk mengaktifkannya, seluruh komponen dalam aplikasi harus diunduh</w:t>
      </w:r>
      <w:r w:rsidR="008B3FFC">
        <w:t>, kemudian aplikasi dapat beroperasi di komputer</w:t>
      </w:r>
      <w:r w:rsidR="0037706D">
        <w:t>.</w:t>
      </w:r>
    </w:p>
    <w:p w14:paraId="60D2A43A" w14:textId="1A10307A" w:rsidR="0024253F" w:rsidRDefault="0024253F" w:rsidP="00B82765">
      <w:pPr>
        <w:spacing w:line="240" w:lineRule="auto"/>
        <w:jc w:val="center"/>
      </w:pPr>
      <w:r>
        <w:rPr>
          <w:noProof/>
          <w:lang w:eastAsia="id-ID"/>
        </w:rPr>
        <w:drawing>
          <wp:inline distT="0" distB="0" distL="0" distR="0" wp14:anchorId="57F5D40F" wp14:editId="39C8F4BC">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7A207B3A" w14:textId="01E9E6FD" w:rsidR="00B82765" w:rsidRDefault="00B82765" w:rsidP="003A1885">
      <w:pPr>
        <w:pStyle w:val="Gambar"/>
        <w:numPr>
          <w:ilvl w:val="0"/>
          <w:numId w:val="5"/>
        </w:numPr>
        <w:spacing w:line="360" w:lineRule="auto"/>
        <w:ind w:left="1701" w:hanging="708"/>
      </w:pPr>
      <w:bookmarkStart w:id="63" w:name="_Toc503383222"/>
      <w:r w:rsidRPr="00B82765">
        <w:rPr>
          <w:i/>
        </w:rPr>
        <w:t>Jype</w:t>
      </w:r>
      <w:r>
        <w:t xml:space="preserve">: visualisasi </w:t>
      </w:r>
      <w:r w:rsidRPr="00B82765">
        <w:rPr>
          <w:i/>
        </w:rPr>
        <w:t>binary search tree</w:t>
      </w:r>
      <w:r>
        <w:t xml:space="preserve"> dari tipe data </w:t>
      </w:r>
      <w:r w:rsidRPr="00B82765">
        <w:rPr>
          <w:i/>
        </w:rPr>
        <w:t>array</w:t>
      </w:r>
      <w:bookmarkEnd w:id="63"/>
    </w:p>
    <w:p w14:paraId="66FC0722" w14:textId="3BDE99B8" w:rsidR="00AE164B" w:rsidRDefault="0037706D" w:rsidP="004A74F8">
      <w:pPr>
        <w:rPr>
          <w:noProof/>
          <w:lang w:eastAsia="id-ID"/>
        </w:rPr>
      </w:pPr>
      <w:r w:rsidRPr="003637A6">
        <w:rPr>
          <w:i/>
          <w:noProof/>
          <w:lang w:eastAsia="id-ID"/>
        </w:rPr>
        <w:t>Matrix framework</w:t>
      </w:r>
      <w:r>
        <w:rPr>
          <w:noProof/>
          <w:lang w:eastAsia="id-ID"/>
        </w:rPr>
        <w:t xml:space="preserve"> </w:t>
      </w:r>
      <w:r w:rsidR="008B3FFC">
        <w:rPr>
          <w:noProof/>
          <w:lang w:eastAsia="id-ID"/>
        </w:rPr>
        <w:fldChar w:fldCharType="begin"/>
      </w:r>
      <w:r w:rsidR="008B3FFC">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sidR="008B3FFC">
        <w:rPr>
          <w:noProof/>
          <w:lang w:eastAsia="id-ID"/>
        </w:rPr>
        <w:fldChar w:fldCharType="separate"/>
      </w:r>
      <w:r w:rsidR="008B3FFC" w:rsidRPr="008B3FFC">
        <w:rPr>
          <w:rFonts w:cs="Times New Roman"/>
        </w:rPr>
        <w:t xml:space="preserve">(Korhonen </w:t>
      </w:r>
      <w:r w:rsidR="008B3FFC">
        <w:rPr>
          <w:rFonts w:cs="Times New Roman"/>
        </w:rPr>
        <w:t>dkk</w:t>
      </w:r>
      <w:r w:rsidR="008B3FFC" w:rsidRPr="008B3FFC">
        <w:rPr>
          <w:rFonts w:cs="Times New Roman"/>
        </w:rPr>
        <w:t>., 2004)</w:t>
      </w:r>
      <w:r w:rsidR="008B3FFC">
        <w:rPr>
          <w:noProof/>
          <w:lang w:eastAsia="id-ID"/>
        </w:rPr>
        <w:fldChar w:fldCharType="end"/>
      </w:r>
      <w:r w:rsidR="008B3FFC">
        <w:rPr>
          <w:noProof/>
          <w:lang w:eastAsia="id-ID"/>
        </w:rPr>
        <w:t xml:space="preserve"> </w:t>
      </w:r>
      <w:r>
        <w:rPr>
          <w:noProof/>
          <w:lang w:eastAsia="id-ID"/>
        </w:rPr>
        <w:t xml:space="preserve">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w:t>
      </w:r>
      <w:r w:rsidR="00ED568F">
        <w:rPr>
          <w:noProof/>
          <w:lang w:eastAsia="id-ID"/>
        </w:rPr>
        <w:t xml:space="preserve"> </w:t>
      </w:r>
      <w:r w:rsidR="00ED568F" w:rsidRPr="008B3FFC">
        <w:rPr>
          <w:i/>
          <w:noProof/>
          <w:lang w:eastAsia="id-ID"/>
        </w:rPr>
        <w:t>Visual container</w:t>
      </w:r>
      <w:r w:rsidR="00ED568F">
        <w:rPr>
          <w:noProof/>
          <w:lang w:eastAsia="id-ID"/>
        </w:rPr>
        <w:t xml:space="preserve"> berisi struktur yang kompleks, yang memiliki beberapa variabel seperti </w:t>
      </w:r>
      <w:r w:rsidR="00ED568F" w:rsidRPr="008B3FFC">
        <w:rPr>
          <w:i/>
          <w:noProof/>
          <w:lang w:eastAsia="id-ID"/>
        </w:rPr>
        <w:t>node</w:t>
      </w:r>
      <w:r w:rsidR="00ED568F">
        <w:rPr>
          <w:noProof/>
          <w:lang w:eastAsia="id-ID"/>
        </w:rPr>
        <w:t>, indeks</w:t>
      </w:r>
      <w:r w:rsidR="008B3FFC">
        <w:rPr>
          <w:noProof/>
          <w:lang w:eastAsia="id-ID"/>
        </w:rPr>
        <w:t xml:space="preserve">, yang saling terhubung. Setiap variabel di dalam </w:t>
      </w:r>
      <w:r w:rsidR="008B3FFC" w:rsidRPr="008B3FFC">
        <w:rPr>
          <w:i/>
          <w:noProof/>
          <w:lang w:eastAsia="id-ID"/>
        </w:rPr>
        <w:t>visual container</w:t>
      </w:r>
      <w:r w:rsidR="008B3FFC">
        <w:rPr>
          <w:noProof/>
          <w:lang w:eastAsia="id-ID"/>
        </w:rPr>
        <w:t xml:space="preserve"> terdapat </w:t>
      </w:r>
      <w:r w:rsidR="008B3FFC" w:rsidRPr="008B3FFC">
        <w:rPr>
          <w:i/>
          <w:noProof/>
          <w:lang w:eastAsia="id-ID"/>
        </w:rPr>
        <w:t>visual component</w:t>
      </w:r>
      <w:r w:rsidR="008B3FFC">
        <w:rPr>
          <w:noProof/>
          <w:lang w:eastAsia="id-ID"/>
        </w:rPr>
        <w:t xml:space="preserve"> yang dapat memvisualisasikan variabel tersebut. Keterhubungan variabel dalam </w:t>
      </w:r>
      <w:r w:rsidR="008B3FFC" w:rsidRPr="008B3FFC">
        <w:rPr>
          <w:i/>
          <w:noProof/>
          <w:lang w:eastAsia="id-ID"/>
        </w:rPr>
        <w:t>visual component</w:t>
      </w:r>
      <w:r w:rsidR="008B3FFC">
        <w:rPr>
          <w:noProof/>
          <w:lang w:eastAsia="id-ID"/>
        </w:rPr>
        <w:t xml:space="preserve"> dapat divisualisasikan dengan </w:t>
      </w:r>
      <w:r w:rsidR="008B3FFC" w:rsidRPr="008B3FFC">
        <w:rPr>
          <w:i/>
          <w:noProof/>
          <w:lang w:eastAsia="id-ID"/>
        </w:rPr>
        <w:t>visual reference</w:t>
      </w:r>
      <w:r w:rsidR="008B3FFC">
        <w:rPr>
          <w:noProof/>
          <w:lang w:eastAsia="id-ID"/>
        </w:rPr>
        <w:t>.</w:t>
      </w:r>
      <w:r w:rsidR="007B4FDD">
        <w:rPr>
          <w:noProof/>
          <w:lang w:eastAsia="id-ID"/>
        </w:rPr>
        <w:t xml:space="preserve"> Setiap variabel memiliki atribut kunci yang terhubung dengan </w:t>
      </w:r>
      <w:r w:rsidR="007B4FDD" w:rsidRPr="007B4FDD">
        <w:rPr>
          <w:i/>
          <w:noProof/>
          <w:lang w:eastAsia="id-ID"/>
        </w:rPr>
        <w:t>visual data</w:t>
      </w:r>
      <w:r w:rsidR="007B4FDD">
        <w:rPr>
          <w:noProof/>
          <w:lang w:eastAsia="id-ID"/>
        </w:rPr>
        <w:t>.</w:t>
      </w:r>
      <w:r w:rsidR="007F5046">
        <w:rPr>
          <w:noProof/>
          <w:lang w:eastAsia="id-ID"/>
        </w:rPr>
        <w:t xml:space="preserve"> Untuk lebih jelas dapat melihat Ga</w:t>
      </w:r>
      <w:r w:rsidR="00CD2742">
        <w:rPr>
          <w:noProof/>
          <w:lang w:eastAsia="id-ID"/>
        </w:rPr>
        <w:t>mbar II.9</w:t>
      </w:r>
      <w:r w:rsidR="007F5D4E">
        <w:rPr>
          <w:noProof/>
          <w:lang w:eastAsia="id-ID"/>
        </w:rPr>
        <w:t xml:space="preserve"> berikut ini.</w:t>
      </w:r>
    </w:p>
    <w:p w14:paraId="4271FBB1" w14:textId="00CC11CC" w:rsidR="007B4FDD" w:rsidRDefault="007B4FDD" w:rsidP="004A74F8">
      <w:pPr>
        <w:spacing w:line="240" w:lineRule="auto"/>
        <w:jc w:val="center"/>
        <w:rPr>
          <w:noProof/>
          <w:lang w:eastAsia="id-ID"/>
        </w:rPr>
      </w:pPr>
      <w:r>
        <w:rPr>
          <w:noProof/>
          <w:lang w:eastAsia="id-ID"/>
        </w:rPr>
        <w:lastRenderedPageBreak/>
        <w:drawing>
          <wp:inline distT="0" distB="0" distL="0" distR="0" wp14:anchorId="6A8992C1" wp14:editId="7C96A823">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6203DE4C" w14:textId="5F88A83D" w:rsidR="0037706D" w:rsidRDefault="007F5046" w:rsidP="003A1885">
      <w:pPr>
        <w:pStyle w:val="Gambar"/>
        <w:numPr>
          <w:ilvl w:val="0"/>
          <w:numId w:val="5"/>
        </w:numPr>
        <w:spacing w:line="360" w:lineRule="auto"/>
        <w:ind w:left="1701" w:hanging="708"/>
        <w:rPr>
          <w:noProof/>
          <w:lang w:eastAsia="id-ID"/>
        </w:rPr>
      </w:pPr>
      <w:bookmarkStart w:id="64" w:name="_Toc503383223"/>
      <w:r w:rsidRPr="007F5046">
        <w:t>Turunan</w:t>
      </w:r>
      <w:r w:rsidRPr="007F5046">
        <w:rPr>
          <w:noProof/>
          <w:lang w:eastAsia="id-ID"/>
        </w:rPr>
        <w:t xml:space="preserve"> </w:t>
      </w:r>
      <w:r>
        <w:rPr>
          <w:noProof/>
          <w:lang w:eastAsia="id-ID"/>
        </w:rPr>
        <w:t xml:space="preserve">kelas visualisasi Matrix Framework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64"/>
      <w:r>
        <w:rPr>
          <w:noProof/>
          <w:lang w:eastAsia="id-ID"/>
        </w:rPr>
        <w:fldChar w:fldCharType="end"/>
      </w:r>
    </w:p>
    <w:p w14:paraId="46B6DF75" w14:textId="77777777" w:rsidR="00B40D0A" w:rsidRDefault="00B40D0A" w:rsidP="004A74F8">
      <w:pPr>
        <w:rPr>
          <w:noProof/>
          <w:lang w:eastAsia="id-ID"/>
        </w:rPr>
      </w:pPr>
    </w:p>
    <w:p w14:paraId="1E3745AA" w14:textId="184596F9" w:rsidR="000F73D3" w:rsidRDefault="000F73D3" w:rsidP="004A74F8">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w:t>
      </w:r>
      <w:r w:rsidR="005A2AFD">
        <w:rPr>
          <w:noProof/>
          <w:lang w:eastAsia="id-ID"/>
        </w:rPr>
        <w:t xml:space="preserve"> </w:t>
      </w:r>
      <w:r w:rsidR="005A2AFD">
        <w:rPr>
          <w:noProof/>
          <w:lang w:eastAsia="id-ID"/>
        </w:rPr>
        <w:fldChar w:fldCharType="begin"/>
      </w:r>
      <w:r w:rsidR="005A2AFD">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5A2AFD">
        <w:rPr>
          <w:noProof/>
          <w:lang w:eastAsia="id-ID"/>
        </w:rPr>
        <w:fldChar w:fldCharType="separate"/>
      </w:r>
      <w:r w:rsidR="005A2AFD" w:rsidRPr="005A2AFD">
        <w:rPr>
          <w:rFonts w:cs="Times New Roman"/>
        </w:rPr>
        <w:t>(Guo, 2013)</w:t>
      </w:r>
      <w:r w:rsidR="005A2AFD">
        <w:rPr>
          <w:noProof/>
          <w:lang w:eastAsia="id-ID"/>
        </w:rPr>
        <w:fldChar w:fldCharType="end"/>
      </w:r>
      <w:r w:rsidR="007B2CE0">
        <w:rPr>
          <w:noProof/>
          <w:lang w:eastAsia="id-ID"/>
        </w:rPr>
        <w:t>. Kakas ini sudah tidak dikembangkan lebih lanjut.</w:t>
      </w:r>
    </w:p>
    <w:p w14:paraId="60C31EDF" w14:textId="3DC7F0BF" w:rsidR="00DA7EAD" w:rsidRDefault="00DA7EAD" w:rsidP="00283F75"/>
    <w:p w14:paraId="395B3679" w14:textId="0E8E4D87" w:rsidR="00283F75" w:rsidRDefault="00283F75" w:rsidP="0000551F">
      <w:pPr>
        <w:pStyle w:val="Heading3"/>
      </w:pPr>
      <w:bookmarkStart w:id="65" w:name="_Toc492282606"/>
      <w:bookmarkStart w:id="66" w:name="_Toc503383044"/>
      <w:r>
        <w:t>II.</w:t>
      </w:r>
      <w:r w:rsidR="0027280E">
        <w:t>4</w:t>
      </w:r>
      <w:r w:rsidR="006C1D0C">
        <w:t>.</w:t>
      </w:r>
      <w:r w:rsidR="0000551F">
        <w:t>5</w:t>
      </w:r>
      <w:r>
        <w:t xml:space="preserve"> </w:t>
      </w:r>
      <w:r w:rsidRPr="0000551F">
        <w:rPr>
          <w:i/>
        </w:rPr>
        <w:t>Online Python Tutor</w:t>
      </w:r>
      <w:bookmarkEnd w:id="65"/>
      <w:bookmarkEnd w:id="66"/>
    </w:p>
    <w:p w14:paraId="7B45A1CF" w14:textId="7734F6C3" w:rsidR="00283F75" w:rsidRDefault="00283F75" w:rsidP="00283F75">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w:t>
      </w:r>
      <w:r w:rsidR="006C7248">
        <w:t>adalah</w:t>
      </w:r>
      <w:r>
        <w:t xml:space="preserve"> kakas VP </w:t>
      </w:r>
      <w:r w:rsidR="006C7248">
        <w:t xml:space="preserve">yang </w:t>
      </w:r>
      <w:r>
        <w:t>bersifat bebas dan bersumber terbuka. Kakas in</w:t>
      </w:r>
      <w:r w:rsidR="00003947">
        <w:t>i telah memiliki banyak fitur</w:t>
      </w:r>
      <w:r>
        <w:t xml:space="preserve"> yang mendukung berbagai macam bahasa pemrograman, seperti </w:t>
      </w:r>
      <w:r w:rsidRPr="008B60C6">
        <w:rPr>
          <w:i/>
        </w:rPr>
        <w:t>Python, Java, C, C++, Ruby, JavaScript, TypeScript</w:t>
      </w:r>
      <w:r>
        <w:t xml:space="preserve"> dan masih terus dikembangkan</w:t>
      </w:r>
      <w:r w:rsidRPr="00EB3280">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395D8AF2" w14:textId="3C102C82" w:rsidR="00283F75" w:rsidRDefault="00283F75" w:rsidP="00283F75"/>
    <w:p w14:paraId="53885AE1" w14:textId="7786EA73" w:rsidR="00BD3CCC" w:rsidRDefault="00BD3CCC" w:rsidP="00283F75">
      <w:r>
        <w:t>Pada Gambar II.10 ditunjukkan tampilan antarmuka kakas OPT untuk bahasa pemrograman C. Fungsi nomor 1 adalah untuk berbagi antarmuka bagi pengguna lain yang ingin belajar pemrograman secara berkolaborasi. Ketika tombol tersebut diklik, maka tampilan berubah seperti pada Gamba</w:t>
      </w:r>
      <w:r w:rsidR="00AD3308">
        <w:t>r II.11. Fungsi ini menggunakan</w:t>
      </w:r>
      <w:r>
        <w:t xml:space="preserve"> pustaka dari </w:t>
      </w:r>
      <w:r w:rsidRPr="00D03B19">
        <w:rPr>
          <w:i/>
        </w:rPr>
        <w:t>TogetherJS</w:t>
      </w:r>
      <w:r w:rsidRPr="00EB3280">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A82C6C" w14:textId="77777777" w:rsidR="00283F75" w:rsidRPr="006D3A02" w:rsidRDefault="00283F75" w:rsidP="00283F75">
      <w:pPr>
        <w:spacing w:line="240" w:lineRule="auto"/>
        <w:jc w:val="center"/>
      </w:pPr>
      <w:r w:rsidRPr="003E7AC0">
        <w:rPr>
          <w:noProof/>
          <w:lang w:eastAsia="id-ID"/>
        </w:rPr>
        <w:lastRenderedPageBreak/>
        <w:drawing>
          <wp:inline distT="0" distB="0" distL="0" distR="0" wp14:anchorId="67C76571" wp14:editId="678B93E3">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2BD0226" w14:textId="77777777" w:rsidR="00283F75" w:rsidRPr="006D3A02" w:rsidRDefault="00283F75" w:rsidP="003A1885">
      <w:pPr>
        <w:pStyle w:val="Gambar"/>
        <w:numPr>
          <w:ilvl w:val="0"/>
          <w:numId w:val="5"/>
        </w:numPr>
        <w:spacing w:line="360" w:lineRule="auto"/>
        <w:ind w:left="1701" w:hanging="708"/>
      </w:pPr>
      <w:bookmarkStart w:id="67" w:name="_Toc492282639"/>
      <w:bookmarkStart w:id="68" w:name="_Toc492303788"/>
      <w:bookmarkStart w:id="69" w:name="_Ref492337352"/>
      <w:bookmarkStart w:id="70" w:name="_Ref492337433"/>
      <w:bookmarkStart w:id="71" w:name="_Toc492467562"/>
      <w:bookmarkStart w:id="72" w:name="_Ref497561833"/>
      <w:bookmarkStart w:id="73" w:name="_Ref497561861"/>
      <w:bookmarkStart w:id="74" w:name="_Toc497666279"/>
      <w:bookmarkStart w:id="75" w:name="_Toc497666421"/>
      <w:bookmarkStart w:id="76" w:name="_Toc501911296"/>
      <w:bookmarkStart w:id="77" w:name="_Toc503383224"/>
      <w:r>
        <w:t>Tampilan Antarmuka OPT untuk Bahasa Pemrograman C</w:t>
      </w:r>
      <w:bookmarkEnd w:id="67"/>
      <w:bookmarkEnd w:id="68"/>
      <w:bookmarkEnd w:id="69"/>
      <w:bookmarkEnd w:id="70"/>
      <w:bookmarkEnd w:id="71"/>
      <w:bookmarkEnd w:id="72"/>
      <w:bookmarkEnd w:id="73"/>
      <w:bookmarkEnd w:id="74"/>
      <w:bookmarkEnd w:id="75"/>
      <w:bookmarkEnd w:id="76"/>
      <w:bookmarkEnd w:id="77"/>
    </w:p>
    <w:p w14:paraId="31DDF511" w14:textId="77777777" w:rsidR="00283F75" w:rsidRDefault="00283F75" w:rsidP="00283F75"/>
    <w:p w14:paraId="2B0F48D2" w14:textId="77777777" w:rsidR="00283F75" w:rsidRDefault="00283F75" w:rsidP="00283F75">
      <w:pPr>
        <w:spacing w:line="240" w:lineRule="auto"/>
        <w:jc w:val="center"/>
      </w:pPr>
      <w:r>
        <w:rPr>
          <w:noProof/>
          <w:lang w:eastAsia="id-ID"/>
        </w:rPr>
        <w:drawing>
          <wp:inline distT="0" distB="0" distL="0" distR="0" wp14:anchorId="70B5649F" wp14:editId="79E21CF2">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04696A3F" w14:textId="77777777" w:rsidR="00283F75" w:rsidRPr="006A0F43" w:rsidRDefault="00283F75" w:rsidP="003A1885">
      <w:pPr>
        <w:pStyle w:val="Gambar"/>
        <w:numPr>
          <w:ilvl w:val="0"/>
          <w:numId w:val="5"/>
        </w:numPr>
        <w:spacing w:line="360" w:lineRule="auto"/>
        <w:ind w:left="1701" w:hanging="708"/>
      </w:pPr>
      <w:bookmarkStart w:id="78" w:name="_Toc492282640"/>
      <w:bookmarkStart w:id="79" w:name="_Toc492303789"/>
      <w:bookmarkStart w:id="80" w:name="_Ref492337393"/>
      <w:bookmarkStart w:id="81" w:name="_Toc492467563"/>
      <w:bookmarkStart w:id="82" w:name="_Toc497666280"/>
      <w:bookmarkStart w:id="83" w:name="_Toc497666422"/>
      <w:bookmarkStart w:id="84" w:name="_Toc501911297"/>
      <w:bookmarkStart w:id="85" w:name="_Toc503383225"/>
      <w:r>
        <w:t>Tampilan Antarmuka OPT untuk Kolaborasi Pemrograman</w:t>
      </w:r>
      <w:bookmarkEnd w:id="78"/>
      <w:bookmarkEnd w:id="79"/>
      <w:bookmarkEnd w:id="80"/>
      <w:bookmarkEnd w:id="81"/>
      <w:bookmarkEnd w:id="82"/>
      <w:bookmarkEnd w:id="83"/>
      <w:bookmarkEnd w:id="84"/>
      <w:bookmarkEnd w:id="85"/>
    </w:p>
    <w:p w14:paraId="5B1DB113" w14:textId="7FC8A255" w:rsidR="00283F75" w:rsidRDefault="00283F75" w:rsidP="00283F75">
      <w:r>
        <w:t xml:space="preserve">Fungsi nomor </w:t>
      </w:r>
      <w:r w:rsidR="00AD3308">
        <w:t>dua</w:t>
      </w:r>
      <w:r>
        <w:t xml:space="preserve"> pada </w:t>
      </w:r>
      <w:r w:rsidR="00CD2742">
        <w:t>Gambar II.10</w:t>
      </w:r>
      <w:r w:rsidR="00850654">
        <w:t xml:space="preserve"> </w:t>
      </w:r>
      <w:r>
        <w:t>adalah untuk memasukkan kode program. Pe</w:t>
      </w:r>
      <w:r w:rsidR="00873ACF">
        <w:t>ngguna</w:t>
      </w:r>
      <w:r>
        <w:t xml:space="preserve"> dapat mulai belajar bahasa pemrograman dengan mengetikkan kode</w:t>
      </w:r>
      <w:r w:rsidR="00AD3308">
        <w:t xml:space="preserve"> program</w:t>
      </w:r>
      <w:r>
        <w:t xml:space="preserve"> di </w:t>
      </w:r>
      <w:r w:rsidRPr="00C93760">
        <w:rPr>
          <w:i/>
        </w:rPr>
        <w:t>form editor</w:t>
      </w:r>
      <w:r>
        <w:t xml:space="preserve"> </w:t>
      </w:r>
      <w:r w:rsidR="008B60C6">
        <w:t>tersebut</w:t>
      </w:r>
      <w:r>
        <w:t>. Selanjutnya d</w:t>
      </w:r>
      <w:r w:rsidR="00AD3308">
        <w:t>apat menekan tombol pada nomor tiga</w:t>
      </w:r>
      <w:r>
        <w:t xml:space="preserve"> untuk melihat simulasi dan visualisasi dari kode program yang telah dibuatnya, seperti pada</w:t>
      </w:r>
      <w:r w:rsidR="00174CAA">
        <w:t xml:space="preserve"> </w:t>
      </w:r>
      <w:r w:rsidR="00CD2742">
        <w:t>Gambar II.12</w:t>
      </w:r>
      <w:r w:rsidR="00850654">
        <w:t xml:space="preserve"> </w:t>
      </w:r>
      <w:r w:rsidR="008B60C6">
        <w:t>berikut ini</w:t>
      </w:r>
      <w:r>
        <w:t>.</w:t>
      </w:r>
    </w:p>
    <w:p w14:paraId="1D1F1CF7" w14:textId="77777777" w:rsidR="00283F75" w:rsidRDefault="00283F75" w:rsidP="00283F75">
      <w:pPr>
        <w:spacing w:line="240" w:lineRule="auto"/>
        <w:jc w:val="center"/>
      </w:pPr>
      <w:r>
        <w:rPr>
          <w:noProof/>
          <w:lang w:eastAsia="id-ID"/>
        </w:rPr>
        <w:lastRenderedPageBreak/>
        <w:drawing>
          <wp:inline distT="0" distB="0" distL="0" distR="0" wp14:anchorId="727D7369" wp14:editId="51C17AF4">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4DA6FB42" w14:textId="0D8AB62D" w:rsidR="00283F75" w:rsidRDefault="00AD3308" w:rsidP="003A1885">
      <w:pPr>
        <w:pStyle w:val="Gambar"/>
        <w:numPr>
          <w:ilvl w:val="0"/>
          <w:numId w:val="5"/>
        </w:numPr>
        <w:spacing w:line="360" w:lineRule="auto"/>
        <w:ind w:left="1701" w:hanging="708"/>
      </w:pPr>
      <w:bookmarkStart w:id="86" w:name="_Toc492282641"/>
      <w:bookmarkStart w:id="87" w:name="_Toc492303790"/>
      <w:bookmarkStart w:id="88" w:name="_Ref492337476"/>
      <w:bookmarkStart w:id="89" w:name="_Ref492337733"/>
      <w:bookmarkStart w:id="90" w:name="_Ref492337810"/>
      <w:bookmarkStart w:id="91" w:name="_Toc492467564"/>
      <w:bookmarkStart w:id="92" w:name="_Ref497561888"/>
      <w:bookmarkStart w:id="93" w:name="_Ref497561981"/>
      <w:bookmarkStart w:id="94" w:name="_Ref497562071"/>
      <w:bookmarkStart w:id="95" w:name="_Toc497666281"/>
      <w:bookmarkStart w:id="96" w:name="_Toc497666423"/>
      <w:bookmarkStart w:id="97" w:name="_Toc501911298"/>
      <w:bookmarkStart w:id="98" w:name="_Toc503383226"/>
      <w:r>
        <w:t>Tampilan simulasi dan v</w:t>
      </w:r>
      <w:r w:rsidR="00283F75">
        <w:t xml:space="preserve">isualisasi </w:t>
      </w:r>
      <w:r>
        <w:t>k</w:t>
      </w:r>
      <w:r w:rsidR="00283F75">
        <w:t>ode</w:t>
      </w:r>
      <w:r>
        <w:t xml:space="preserve"> program</w:t>
      </w:r>
      <w:r w:rsidR="00283F75">
        <w:t xml:space="preserve"> C </w:t>
      </w:r>
      <w:r w:rsidRPr="00AD3308">
        <w:rPr>
          <w:i/>
        </w:rPr>
        <w:t>p</w:t>
      </w:r>
      <w:r w:rsidR="00283F75" w:rsidRPr="00AD3308">
        <w:rPr>
          <w:i/>
        </w:rPr>
        <w:t>ointer</w:t>
      </w:r>
      <w:bookmarkEnd w:id="86"/>
      <w:bookmarkEnd w:id="87"/>
      <w:bookmarkEnd w:id="88"/>
      <w:bookmarkEnd w:id="89"/>
      <w:bookmarkEnd w:id="90"/>
      <w:bookmarkEnd w:id="91"/>
      <w:bookmarkEnd w:id="92"/>
      <w:bookmarkEnd w:id="93"/>
      <w:bookmarkEnd w:id="94"/>
      <w:bookmarkEnd w:id="95"/>
      <w:bookmarkEnd w:id="96"/>
      <w:bookmarkEnd w:id="97"/>
      <w:bookmarkEnd w:id="98"/>
    </w:p>
    <w:p w14:paraId="1A01F06A" w14:textId="77777777" w:rsidR="00283F75" w:rsidRPr="006A0F43" w:rsidRDefault="00283F75" w:rsidP="00283F75">
      <w:r>
        <w:t>Pada beberapa subbab berikut dijelaskan susunan arsitektur dasar pembangunan kakas OPT yang mendukung proses VP khusus dalam bahasa pemrograman C dan C++.</w:t>
      </w:r>
    </w:p>
    <w:p w14:paraId="5770D964" w14:textId="77777777" w:rsidR="00283F75" w:rsidRDefault="00283F75" w:rsidP="00283F75"/>
    <w:p w14:paraId="1F50A4BA" w14:textId="6BF689EA" w:rsidR="00283F75" w:rsidRPr="005000F2" w:rsidRDefault="00C35AD5" w:rsidP="0000551F">
      <w:pPr>
        <w:pStyle w:val="Heading4"/>
      </w:pPr>
      <w:bookmarkStart w:id="99" w:name="_Toc492282607"/>
      <w:r>
        <w:t>II.</w:t>
      </w:r>
      <w:r w:rsidR="0000551F">
        <w:t>5.5</w:t>
      </w:r>
      <w:r w:rsidR="00283F75">
        <w:t>.1 Arsitektur Kakas OPT</w:t>
      </w:r>
      <w:bookmarkEnd w:id="99"/>
    </w:p>
    <w:p w14:paraId="73CC2D6A" w14:textId="77777777" w:rsidR="00283F75" w:rsidRDefault="00283F75" w:rsidP="004A74F8">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7AF71E09" w14:textId="77777777" w:rsidR="00283F75" w:rsidRDefault="00283F75" w:rsidP="00BD3CCC"/>
    <w:p w14:paraId="75483A13" w14:textId="3D6E0CD9" w:rsidR="00283F75" w:rsidRDefault="00283F75" w:rsidP="004A74F8">
      <w:r>
        <w:t xml:space="preserve">Pada </w:t>
      </w:r>
      <w:r w:rsidR="00B93106">
        <w:t xml:space="preserve">Gambar II.13 </w:t>
      </w:r>
      <w:r>
        <w:t xml:space="preserve">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sidR="007116B1">
        <w:rPr>
          <w:i/>
        </w:rPr>
        <w:t xml:space="preserve"> </w:t>
      </w:r>
      <w:r w:rsidR="007116B1">
        <w:t>(</w:t>
      </w:r>
      <w:r w:rsidR="007116B1" w:rsidRPr="007116B1">
        <w:rPr>
          <w:i/>
        </w:rPr>
        <w:t>Asynchronous JavaScript And XML</w:t>
      </w:r>
      <w:r w:rsidR="007116B1">
        <w:t>)</w:t>
      </w:r>
      <w:r>
        <w:t xml:space="preserve">. </w:t>
      </w:r>
    </w:p>
    <w:p w14:paraId="6EE8E003" w14:textId="580458B9" w:rsidR="00283F75" w:rsidRDefault="00A21789" w:rsidP="00283F75">
      <w:pPr>
        <w:spacing w:line="240" w:lineRule="auto"/>
        <w:jc w:val="center"/>
      </w:pPr>
      <w:r>
        <w:object w:dxaOrig="6641" w:dyaOrig="6531" w14:anchorId="0B0849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326.25pt" o:ole="">
            <v:imagedata r:id="rId25" o:title=""/>
          </v:shape>
          <o:OLEObject Type="Embed" ProgID="Visio.Drawing.11" ShapeID="_x0000_i1025" DrawAspect="Content" ObjectID="_1578076543" r:id="rId26"/>
        </w:object>
      </w:r>
    </w:p>
    <w:p w14:paraId="76E6CFB1" w14:textId="3CA5420A" w:rsidR="00283F75" w:rsidRDefault="00283F75" w:rsidP="00B93106">
      <w:pPr>
        <w:pStyle w:val="Gambar"/>
        <w:numPr>
          <w:ilvl w:val="0"/>
          <w:numId w:val="5"/>
        </w:numPr>
        <w:spacing w:line="360" w:lineRule="auto"/>
        <w:ind w:left="1701" w:hanging="708"/>
      </w:pPr>
      <w:bookmarkStart w:id="100" w:name="_Toc492282642"/>
      <w:bookmarkStart w:id="101" w:name="_Toc492303791"/>
      <w:bookmarkStart w:id="102" w:name="_Ref492337539"/>
      <w:bookmarkStart w:id="103" w:name="_Ref492337567"/>
      <w:bookmarkStart w:id="104" w:name="_Ref492339413"/>
      <w:bookmarkStart w:id="105" w:name="_Toc492467565"/>
      <w:bookmarkStart w:id="106" w:name="_Ref497561921"/>
      <w:bookmarkStart w:id="107" w:name="_Ref497561937"/>
      <w:bookmarkStart w:id="108" w:name="_Ref497562206"/>
      <w:bookmarkStart w:id="109" w:name="_Toc497666282"/>
      <w:bookmarkStart w:id="110" w:name="_Toc497666424"/>
      <w:bookmarkStart w:id="111" w:name="_Toc501911299"/>
      <w:bookmarkStart w:id="112" w:name="_Toc503383227"/>
      <w:r>
        <w:t>Arsitektur OPT untuk visualisasi</w:t>
      </w:r>
      <w:r w:rsidR="00A758CF">
        <w:t xml:space="preserve"> kode</w:t>
      </w:r>
      <w:r w:rsidR="00AD3308">
        <w:t xml:space="preserve"> program</w:t>
      </w:r>
      <w:r>
        <w:t xml:space="preserve"> C dan C++</w:t>
      </w:r>
      <w:bookmarkEnd w:id="100"/>
      <w:bookmarkEnd w:id="101"/>
      <w:bookmarkEnd w:id="102"/>
      <w:bookmarkEnd w:id="103"/>
      <w:bookmarkEnd w:id="104"/>
      <w:bookmarkEnd w:id="105"/>
      <w:bookmarkEnd w:id="106"/>
      <w:bookmarkEnd w:id="107"/>
      <w:bookmarkEnd w:id="108"/>
      <w:bookmarkEnd w:id="109"/>
      <w:bookmarkEnd w:id="110"/>
      <w:bookmarkEnd w:id="111"/>
      <w:bookmarkEnd w:id="112"/>
    </w:p>
    <w:p w14:paraId="0FBABC34" w14:textId="1B186BAE" w:rsidR="00283F75" w:rsidRDefault="00283F75" w:rsidP="006B6B5D">
      <w:r>
        <w:t xml:space="preserve">Untuk lebih jelas tahapan proses pada </w:t>
      </w:r>
      <w:r w:rsidR="00B93106">
        <w:t xml:space="preserve">Gambar II.13 </w:t>
      </w:r>
      <w:r>
        <w:t>di atas, berikut langkah-langkah yang terjadi ketika pengguna melakukan “Eksekusi V</w:t>
      </w:r>
      <w:r w:rsidR="00AD3308">
        <w:t>isualisasi” pada kode program</w:t>
      </w:r>
      <w:r>
        <w:t>.</w:t>
      </w:r>
    </w:p>
    <w:p w14:paraId="09D2D6F5" w14:textId="56798486" w:rsidR="00283F75" w:rsidRDefault="00283F75" w:rsidP="003A1885">
      <w:pPr>
        <w:pStyle w:val="ListParagraph"/>
        <w:numPr>
          <w:ilvl w:val="0"/>
          <w:numId w:val="6"/>
        </w:numPr>
        <w:ind w:left="426"/>
      </w:pPr>
      <w:r>
        <w:t xml:space="preserve">Pada antarmuka </w:t>
      </w:r>
      <w:r w:rsidRPr="00E40D78">
        <w:rPr>
          <w:i/>
        </w:rPr>
        <w:t>browser</w:t>
      </w:r>
      <w:r>
        <w:t>, sebenarnya kode</w:t>
      </w:r>
      <w:r w:rsidR="00AD3308">
        <w:t xml:space="preserve"> program</w:t>
      </w:r>
      <w:r>
        <w:t xml:space="preserve">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788D3417" w14:textId="16D449F5" w:rsidR="00283F75" w:rsidRDefault="00283F75" w:rsidP="003A1885">
      <w:pPr>
        <w:pStyle w:val="ListParagraph"/>
        <w:numPr>
          <w:ilvl w:val="0"/>
          <w:numId w:val="6"/>
        </w:numPr>
        <w:ind w:left="426"/>
      </w:pPr>
      <w:r>
        <w:t xml:space="preserve">Kemudian </w:t>
      </w:r>
      <w:r w:rsidRPr="00CE5D87">
        <w:rPr>
          <w:i/>
        </w:rPr>
        <w:t>server</w:t>
      </w:r>
      <w:r>
        <w:t xml:space="preserve"> mengeksekusi kode </w:t>
      </w:r>
      <w:r w:rsidR="00AD3308">
        <w:t xml:space="preserve">program </w:t>
      </w:r>
      <w:r>
        <w:t xml:space="preserve">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5C14544F" w14:textId="77777777" w:rsidR="00283F75" w:rsidRDefault="00174CAA" w:rsidP="003A1885">
      <w:pPr>
        <w:pStyle w:val="ListParagraph"/>
        <w:numPr>
          <w:ilvl w:val="0"/>
          <w:numId w:val="6"/>
        </w:numPr>
        <w:ind w:left="426"/>
      </w:pPr>
      <w:r w:rsidRPr="00174CAA">
        <w:rPr>
          <w:i/>
        </w:rPr>
        <w:t>Server</w:t>
      </w:r>
      <w:r w:rsidR="00283F75" w:rsidRPr="00174CAA">
        <w:rPr>
          <w:i/>
        </w:rPr>
        <w:t xml:space="preserve"> Python</w:t>
      </w:r>
      <w:r w:rsidR="00283F75">
        <w:t xml:space="preserve"> mengubah format </w:t>
      </w:r>
      <w:r w:rsidR="00283F75" w:rsidRPr="00E40D78">
        <w:rPr>
          <w:i/>
        </w:rPr>
        <w:t>trace</w:t>
      </w:r>
      <w:r w:rsidR="00283F75">
        <w:t xml:space="preserve"> eksekusi sebagai </w:t>
      </w:r>
      <w:r w:rsidR="00283F75" w:rsidRPr="00CD780A">
        <w:rPr>
          <w:i/>
        </w:rPr>
        <w:t>JSON</w:t>
      </w:r>
      <w:r w:rsidR="00283F75">
        <w:t xml:space="preserve"> </w:t>
      </w:r>
      <w:r w:rsidR="007116B1">
        <w:t>(</w:t>
      </w:r>
      <w:r w:rsidR="007116B1" w:rsidRPr="007116B1">
        <w:rPr>
          <w:i/>
        </w:rPr>
        <w:t>JavaScript Object Notation</w:t>
      </w:r>
      <w:r w:rsidR="007116B1">
        <w:t xml:space="preserve">) </w:t>
      </w:r>
      <w:r w:rsidR="00283F75">
        <w:t xml:space="preserve">sebelum dikembalikan ke </w:t>
      </w:r>
      <w:r w:rsidR="00283F75" w:rsidRPr="00CE5D87">
        <w:rPr>
          <w:i/>
        </w:rPr>
        <w:t>server</w:t>
      </w:r>
      <w:r w:rsidR="00283F75">
        <w:t xml:space="preserve"> </w:t>
      </w:r>
      <w:r w:rsidR="00283F75" w:rsidRPr="00CD780A">
        <w:rPr>
          <w:i/>
        </w:rPr>
        <w:t>NodeJS</w:t>
      </w:r>
      <w:r w:rsidR="00283F75">
        <w:t>.</w:t>
      </w:r>
    </w:p>
    <w:p w14:paraId="12F34194" w14:textId="46AA0C08" w:rsidR="00283F75" w:rsidRDefault="00283F75" w:rsidP="003A1885">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sidR="00174CAA">
        <w:rPr>
          <w:i/>
        </w:rPr>
        <w:t xml:space="preserve"> </w:t>
      </w:r>
      <w:r w:rsidR="00174CAA" w:rsidRPr="00174CAA">
        <w:t>(</w:t>
      </w:r>
      <w:r w:rsidR="00174CAA">
        <w:rPr>
          <w:i/>
        </w:rPr>
        <w:t>Internet Protocol</w:t>
      </w:r>
      <w:r w:rsidR="00174CAA" w:rsidRPr="00174CAA">
        <w:t>)</w:t>
      </w:r>
      <w:r>
        <w:t>.</w:t>
      </w:r>
      <w:r w:rsidR="00A21789">
        <w:t xml:space="preserve"> Proses ini dilakukan dalam </w:t>
      </w:r>
      <w:r w:rsidR="00A21789" w:rsidRPr="00A21789">
        <w:rPr>
          <w:i/>
        </w:rPr>
        <w:t>server NodeJS</w:t>
      </w:r>
      <w:r w:rsidR="00A21789">
        <w:t>.</w:t>
      </w:r>
    </w:p>
    <w:p w14:paraId="19278D4E" w14:textId="77777777" w:rsidR="00283F75" w:rsidRDefault="00283F75" w:rsidP="003A1885">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1D64A834" w14:textId="3C70598E" w:rsidR="00283F75" w:rsidRDefault="00873ACF" w:rsidP="003A1885">
      <w:pPr>
        <w:pStyle w:val="ListParagraph"/>
        <w:numPr>
          <w:ilvl w:val="0"/>
          <w:numId w:val="6"/>
        </w:numPr>
        <w:ind w:left="426"/>
      </w:pPr>
      <w:r>
        <w:lastRenderedPageBreak/>
        <w:t>Ketika pengguna</w:t>
      </w:r>
      <w:r w:rsidR="00283F75">
        <w:t xml:space="preserve"> menekan tombol “</w:t>
      </w:r>
      <w:r w:rsidR="00283F75" w:rsidRPr="00182B53">
        <w:rPr>
          <w:i/>
        </w:rPr>
        <w:t>Forward</w:t>
      </w:r>
      <w:r w:rsidR="00283F75">
        <w:t>” atau “</w:t>
      </w:r>
      <w:r w:rsidR="00283F75" w:rsidRPr="00182B53">
        <w:rPr>
          <w:i/>
        </w:rPr>
        <w:t>Back</w:t>
      </w:r>
      <w:r w:rsidR="00283F75">
        <w:t>” (lihat</w:t>
      </w:r>
      <w:r w:rsidR="00850654">
        <w:t xml:space="preserve"> </w:t>
      </w:r>
      <w:r w:rsidR="00850654">
        <w:fldChar w:fldCharType="begin"/>
      </w:r>
      <w:r w:rsidR="00850654">
        <w:instrText xml:space="preserve"> REF _Ref497561981 \r \h </w:instrText>
      </w:r>
      <w:r w:rsidR="00850654">
        <w:fldChar w:fldCharType="separate"/>
      </w:r>
      <w:r w:rsidR="007632BB">
        <w:t>Gambar II.12</w:t>
      </w:r>
      <w:r w:rsidR="00850654">
        <w:fldChar w:fldCharType="end"/>
      </w:r>
      <w:r w:rsidR="00283F75">
        <w:t xml:space="preserve">) proses visualisasi akan membaca poin indeks yang berada pada </w:t>
      </w:r>
      <w:r w:rsidR="00283F75" w:rsidRPr="00E40D78">
        <w:rPr>
          <w:i/>
        </w:rPr>
        <w:t>trace</w:t>
      </w:r>
      <w:r w:rsidR="00283F75">
        <w:t xml:space="preserve"> eksekusi sesuai dengan banyak langkah yang telah terbentuk.</w:t>
      </w:r>
    </w:p>
    <w:p w14:paraId="39959594" w14:textId="77777777" w:rsidR="00283F75" w:rsidRDefault="00283F75" w:rsidP="00283F75"/>
    <w:p w14:paraId="78666A7B" w14:textId="5E14FFCB" w:rsidR="00283F75" w:rsidRDefault="00B93106" w:rsidP="004A74F8">
      <w:r>
        <w:t>Alur sistem k</w:t>
      </w:r>
      <w:r w:rsidR="00283F75">
        <w:t>akas OPT dapat disederhanakan menjadi beberapa inti komponen dengan rep</w:t>
      </w:r>
      <w:r w:rsidR="00A758CF">
        <w:t>resentasi abstrak seperti terlihat</w:t>
      </w:r>
      <w:r w:rsidR="00283F75">
        <w:t xml:space="preserve"> pada </w:t>
      </w:r>
      <w:r>
        <w:t xml:space="preserve">Gambar II.14 </w:t>
      </w:r>
      <w:r w:rsidR="00283F75">
        <w:t>berikut ini.</w:t>
      </w:r>
    </w:p>
    <w:p w14:paraId="0C0FE49A" w14:textId="77777777" w:rsidR="00283F75" w:rsidRDefault="005A600C" w:rsidP="00CF0820">
      <w:pPr>
        <w:spacing w:line="240" w:lineRule="auto"/>
        <w:jc w:val="center"/>
      </w:pPr>
      <w:r>
        <w:object w:dxaOrig="4679" w:dyaOrig="1342" w14:anchorId="6258EEDE">
          <v:shape id="_x0000_i1026" type="#_x0000_t75" style="width:234pt;height:66.75pt" o:ole="">
            <v:imagedata r:id="rId27" o:title=""/>
          </v:shape>
          <o:OLEObject Type="Embed" ProgID="Visio.Drawing.11" ShapeID="_x0000_i1026" DrawAspect="Content" ObjectID="_1578076544" r:id="rId28"/>
        </w:object>
      </w:r>
    </w:p>
    <w:p w14:paraId="58C19B6B" w14:textId="77777777" w:rsidR="00283F75" w:rsidRDefault="00283F75" w:rsidP="00B93106">
      <w:pPr>
        <w:pStyle w:val="Gambar"/>
        <w:numPr>
          <w:ilvl w:val="0"/>
          <w:numId w:val="5"/>
        </w:numPr>
        <w:spacing w:line="360" w:lineRule="auto"/>
        <w:ind w:left="1701" w:hanging="708"/>
      </w:pPr>
      <w:bookmarkStart w:id="113" w:name="_Toc492282643"/>
      <w:bookmarkStart w:id="114" w:name="_Toc492303792"/>
      <w:bookmarkStart w:id="115" w:name="_Ref492337598"/>
      <w:bookmarkStart w:id="116" w:name="_Toc492467566"/>
      <w:bookmarkStart w:id="117" w:name="_Ref497562013"/>
      <w:bookmarkStart w:id="118" w:name="_Toc497666283"/>
      <w:bookmarkStart w:id="119" w:name="_Toc497666425"/>
      <w:bookmarkStart w:id="120" w:name="_Toc501911300"/>
      <w:bookmarkStart w:id="121" w:name="_Toc503383228"/>
      <w:r>
        <w:t>Ilustrasi Sederhana Proses Kakas OPT</w:t>
      </w:r>
      <w:bookmarkEnd w:id="113"/>
      <w:bookmarkEnd w:id="114"/>
      <w:bookmarkEnd w:id="115"/>
      <w:bookmarkEnd w:id="116"/>
      <w:bookmarkEnd w:id="117"/>
      <w:bookmarkEnd w:id="118"/>
      <w:bookmarkEnd w:id="119"/>
      <w:bookmarkEnd w:id="120"/>
      <w:bookmarkEnd w:id="121"/>
    </w:p>
    <w:p w14:paraId="16744FE9" w14:textId="3425851C" w:rsidR="00283F75" w:rsidRDefault="00283F75" w:rsidP="004A74F8">
      <w:r w:rsidRPr="00BF7088">
        <w:rPr>
          <w:i/>
        </w:rPr>
        <w:t>OPT backend</w:t>
      </w:r>
      <w:r>
        <w:t xml:space="preserve"> berfungsi untuk </w:t>
      </w:r>
      <w:r w:rsidR="007376D4">
        <w:t>me</w:t>
      </w:r>
      <w:r>
        <w:t xml:space="preserve">respon terhadap terbentuknya </w:t>
      </w:r>
      <w:r w:rsidRPr="00E40D78">
        <w:rPr>
          <w:i/>
        </w:rPr>
        <w:t>trace</w:t>
      </w:r>
      <w:r>
        <w:t xml:space="preserve"> eksekusi </w:t>
      </w:r>
      <w:r w:rsidR="008139F5">
        <w:t xml:space="preserve">kode </w:t>
      </w:r>
      <w:r>
        <w:t xml:space="preserve">program. Kemudian </w:t>
      </w:r>
      <w:r w:rsidRPr="00E40D78">
        <w:rPr>
          <w:i/>
        </w:rPr>
        <w:t>trace</w:t>
      </w:r>
      <w:r>
        <w:t xml:space="preserve"> eksekusi diubah menjadi standar format tertentu yang dipaketkan berbentuk </w:t>
      </w:r>
      <w:r w:rsidRPr="00BF7088">
        <w:rPr>
          <w:i/>
        </w:rPr>
        <w:t>JSON</w:t>
      </w:r>
      <w:r>
        <w:t xml:space="preserve">. </w:t>
      </w:r>
      <w:r w:rsidRPr="00BF7088">
        <w:rPr>
          <w:i/>
        </w:rPr>
        <w:t>OPT frontend</w:t>
      </w:r>
      <w:r>
        <w:t xml:space="preserve"> (antarmuka </w:t>
      </w:r>
      <w:r w:rsidRPr="00E40D78">
        <w:rPr>
          <w:i/>
        </w:rPr>
        <w:t>browser</w:t>
      </w:r>
      <w:r w:rsidR="00850654">
        <w:t>) menerjemahkan</w:t>
      </w:r>
      <w:r>
        <w:t xml:space="preserve"> </w:t>
      </w:r>
      <w:r w:rsidRPr="00BF7088">
        <w:rPr>
          <w:i/>
        </w:rPr>
        <w:t>JSON</w:t>
      </w:r>
      <w:r>
        <w:t xml:space="preserve"> menjadi visualisasi yang dikombinasikan dengan pustaka </w:t>
      </w:r>
      <w:r w:rsidRPr="00182AAD">
        <w:rPr>
          <w:i/>
        </w:rPr>
        <w:t>D3</w:t>
      </w:r>
      <w:r w:rsidR="00850654">
        <w:rPr>
          <w:i/>
        </w:rPr>
        <w:t>JS</w:t>
      </w:r>
      <w:r>
        <w:t>. Maka visualisasi dapat tampil kepada pe</w:t>
      </w:r>
      <w:r w:rsidR="00873ACF">
        <w:t>ngguna</w:t>
      </w:r>
      <w:r>
        <w:t xml:space="preserve"> seperti pada</w:t>
      </w:r>
      <w:r w:rsidR="00B93106">
        <w:t xml:space="preserve"> Gambar II.12</w:t>
      </w:r>
      <w:r>
        <w:t>.</w:t>
      </w:r>
    </w:p>
    <w:p w14:paraId="072A50AD" w14:textId="77777777" w:rsidR="00283F75" w:rsidRDefault="00283F75" w:rsidP="00BD3CCC"/>
    <w:p w14:paraId="7D65A4B5" w14:textId="0400077C" w:rsidR="00283F75" w:rsidRPr="00E40D78" w:rsidRDefault="00D019D0" w:rsidP="0000551F">
      <w:pPr>
        <w:pStyle w:val="Heading4"/>
      </w:pPr>
      <w:bookmarkStart w:id="122" w:name="_Toc492282609"/>
      <w:r>
        <w:t>II.</w:t>
      </w:r>
      <w:r w:rsidR="0000551F">
        <w:t>5.5</w:t>
      </w:r>
      <w:r w:rsidR="00D63621">
        <w:t>.2</w:t>
      </w:r>
      <w:r w:rsidR="00283F75">
        <w:t xml:space="preserve"> </w:t>
      </w:r>
      <w:r w:rsidR="00283F75" w:rsidRPr="0000551F">
        <w:rPr>
          <w:i/>
        </w:rPr>
        <w:t>Capturing Execution Trace</w:t>
      </w:r>
      <w:bookmarkEnd w:id="122"/>
    </w:p>
    <w:p w14:paraId="3F6CA5DF" w14:textId="39F3F0AC" w:rsidR="00283F75" w:rsidRDefault="00283F75" w:rsidP="004A74F8">
      <w:r>
        <w:t xml:space="preserve">Ketika kode program dikirim ke </w:t>
      </w:r>
      <w:r w:rsidRPr="00C551C4">
        <w:rPr>
          <w:i/>
        </w:rPr>
        <w:t>OPT backend</w:t>
      </w:r>
      <w:r>
        <w:t>, kode</w:t>
      </w:r>
      <w:r w:rsidR="00AD3308">
        <w:t xml:space="preserve"> program</w:t>
      </w:r>
      <w:r>
        <w:t xml:space="preserve">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w:t>
      </w:r>
      <w:r w:rsidR="00850654">
        <w:t>adalah 3.11.0 dengan modifikasi</w:t>
      </w:r>
      <w:r>
        <w:t xml:space="preserve"> beberapa baris kode</w:t>
      </w:r>
      <w:r w:rsidR="00AD3308">
        <w:t xml:space="preserve"> program</w:t>
      </w:r>
      <w:r>
        <w:t xml:space="preserve"> agar dapat menghasilkan </w:t>
      </w:r>
      <w:r w:rsidRPr="00E40D78">
        <w:rPr>
          <w:i/>
        </w:rPr>
        <w:t>trace</w:t>
      </w:r>
      <w:r>
        <w:t xml:space="preserve"> eksekusi program</w:t>
      </w:r>
      <w:r w:rsidR="00850654">
        <w:t xml:space="preserve">. </w:t>
      </w:r>
      <w:r>
        <w:t>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283F75" w14:paraId="3AC8F3A0" w14:textId="77777777" w:rsidTr="004A74F8">
        <w:tc>
          <w:tcPr>
            <w:tcW w:w="337" w:type="dxa"/>
          </w:tcPr>
          <w:p w14:paraId="46242810"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421D5A9"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10EAB28"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283F75" w14:paraId="31E36BCF" w14:textId="77777777" w:rsidTr="004A74F8">
        <w:tc>
          <w:tcPr>
            <w:tcW w:w="337" w:type="dxa"/>
          </w:tcPr>
          <w:p w14:paraId="4A370FA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D603AEE"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2FC19E52"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283F75" w14:paraId="360B7D27" w14:textId="77777777" w:rsidTr="004A74F8">
        <w:tc>
          <w:tcPr>
            <w:tcW w:w="337" w:type="dxa"/>
          </w:tcPr>
          <w:p w14:paraId="7CABAAA1"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60BDD8CC"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6E33031E"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283F75" w14:paraId="10D48A33" w14:textId="77777777" w:rsidTr="004A74F8">
        <w:tc>
          <w:tcPr>
            <w:tcW w:w="337" w:type="dxa"/>
          </w:tcPr>
          <w:p w14:paraId="71CD005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60929B7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7361FA84"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283F75" w14:paraId="03B1B02B" w14:textId="77777777" w:rsidTr="004A74F8">
        <w:tc>
          <w:tcPr>
            <w:tcW w:w="337" w:type="dxa"/>
          </w:tcPr>
          <w:p w14:paraId="44C67DE6"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0DD8C350"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4FC996F9"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283F75" w14:paraId="268D9E7E" w14:textId="77777777" w:rsidTr="004A74F8">
        <w:tc>
          <w:tcPr>
            <w:tcW w:w="337" w:type="dxa"/>
          </w:tcPr>
          <w:p w14:paraId="52C00FB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2D273B11" w14:textId="77777777" w:rsidR="00283F75"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5511CA60" w14:textId="77777777" w:rsidR="00283F75" w:rsidRPr="005277B2" w:rsidRDefault="00283F75" w:rsidP="00283F75">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283F75" w14:paraId="15E05C92" w14:textId="77777777" w:rsidTr="004A74F8">
        <w:tc>
          <w:tcPr>
            <w:tcW w:w="337" w:type="dxa"/>
          </w:tcPr>
          <w:p w14:paraId="2206048B"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5BE907E2"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283F75" w14:paraId="5870F7A7" w14:textId="77777777" w:rsidTr="004A74F8">
        <w:tc>
          <w:tcPr>
            <w:tcW w:w="337" w:type="dxa"/>
          </w:tcPr>
          <w:p w14:paraId="5B4BFCFE"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0D357FB5" w14:textId="77777777" w:rsidR="00283F75" w:rsidRPr="005277B2" w:rsidRDefault="00283F75" w:rsidP="00283F75">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00D9A4A7" w14:textId="77777777" w:rsidR="00283F75" w:rsidRDefault="00283F75" w:rsidP="00BD3CCC"/>
    <w:p w14:paraId="388E4C1F" w14:textId="77777777" w:rsidR="00283F75" w:rsidRDefault="00283F75" w:rsidP="004A74F8">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460B169B" w14:textId="77777777" w:rsidR="00283F75" w:rsidRDefault="00283F75" w:rsidP="00BD3CCC"/>
    <w:p w14:paraId="326F1958" w14:textId="2E82A828" w:rsidR="00283F75" w:rsidRDefault="00283F75" w:rsidP="004A74F8">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w:t>
      </w:r>
      <w:r w:rsidR="00B93106">
        <w:t xml:space="preserve"> Gambar II.13</w:t>
      </w:r>
      <w:r>
        <w:t>.</w:t>
      </w:r>
    </w:p>
    <w:p w14:paraId="6B2C010F" w14:textId="77777777" w:rsidR="00283F75" w:rsidRDefault="00283F75" w:rsidP="00BD3CCC"/>
    <w:p w14:paraId="12319037" w14:textId="6F3CF6DD" w:rsidR="00283F75" w:rsidRDefault="00D019D0" w:rsidP="0000551F">
      <w:pPr>
        <w:pStyle w:val="Heading4"/>
      </w:pPr>
      <w:bookmarkStart w:id="123" w:name="_Toc492282610"/>
      <w:r>
        <w:t>II.</w:t>
      </w:r>
      <w:r w:rsidR="0000551F">
        <w:t>5.5</w:t>
      </w:r>
      <w:r w:rsidR="00D63621">
        <w:t>.3</w:t>
      </w:r>
      <w:r w:rsidR="00283F75">
        <w:t xml:space="preserve"> </w:t>
      </w:r>
      <w:r w:rsidR="00283F75" w:rsidRPr="0000551F">
        <w:rPr>
          <w:i/>
        </w:rPr>
        <w:t>Execution Trace Format</w:t>
      </w:r>
      <w:bookmarkEnd w:id="123"/>
    </w:p>
    <w:p w14:paraId="127659E3" w14:textId="4D6B54EF" w:rsidR="00283F75" w:rsidRDefault="00283F75" w:rsidP="004A74F8">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w:t>
      </w:r>
      <w:r w:rsidR="00B93106">
        <w:t xml:space="preserve">Gambar II.15 </w:t>
      </w:r>
      <w:r>
        <w:t>berikut ini.</w:t>
      </w:r>
    </w:p>
    <w:p w14:paraId="61630D04" w14:textId="11CD9EBA" w:rsidR="00283F75" w:rsidRDefault="00D84318" w:rsidP="00CF0820">
      <w:pPr>
        <w:spacing w:line="240" w:lineRule="auto"/>
        <w:jc w:val="center"/>
      </w:pPr>
      <w:r>
        <w:object w:dxaOrig="7174" w:dyaOrig="4744" w14:anchorId="08D0A786">
          <v:shape id="_x0000_i1027" type="#_x0000_t75" style="width:338.25pt;height:224.25pt" o:ole="">
            <v:imagedata r:id="rId29" o:title=""/>
          </v:shape>
          <o:OLEObject Type="Embed" ProgID="Visio.Drawing.11" ShapeID="_x0000_i1027" DrawAspect="Content" ObjectID="_1578076545" r:id="rId30"/>
        </w:object>
      </w:r>
    </w:p>
    <w:p w14:paraId="2FF72B18" w14:textId="77777777" w:rsidR="00283F75" w:rsidRDefault="00283F75" w:rsidP="00B93106">
      <w:pPr>
        <w:pStyle w:val="Gambar"/>
        <w:numPr>
          <w:ilvl w:val="0"/>
          <w:numId w:val="5"/>
        </w:numPr>
        <w:spacing w:line="360" w:lineRule="auto"/>
        <w:ind w:left="1701" w:hanging="708"/>
      </w:pPr>
      <w:bookmarkStart w:id="124" w:name="_Toc492282644"/>
      <w:bookmarkStart w:id="125" w:name="_Toc492303793"/>
      <w:bookmarkStart w:id="126" w:name="_Ref492339323"/>
      <w:bookmarkStart w:id="127" w:name="_Ref492339430"/>
      <w:bookmarkStart w:id="128" w:name="_Toc492467567"/>
      <w:bookmarkStart w:id="129" w:name="_Ref497562315"/>
      <w:bookmarkStart w:id="130" w:name="_Ref497562340"/>
      <w:bookmarkStart w:id="131" w:name="_Toc497666284"/>
      <w:bookmarkStart w:id="132" w:name="_Toc497666426"/>
      <w:bookmarkStart w:id="133" w:name="_Toc501911301"/>
      <w:bookmarkStart w:id="134" w:name="_Toc503383229"/>
      <w:r>
        <w:t xml:space="preserve">Ilustrasi Format </w:t>
      </w:r>
      <w:r w:rsidRPr="00E40D78">
        <w:rPr>
          <w:i/>
        </w:rPr>
        <w:t>Trace</w:t>
      </w:r>
      <w:r>
        <w:t xml:space="preserve"> Eksekusi Program</w:t>
      </w:r>
      <w:bookmarkEnd w:id="124"/>
      <w:bookmarkEnd w:id="125"/>
      <w:bookmarkEnd w:id="126"/>
      <w:bookmarkEnd w:id="127"/>
      <w:bookmarkEnd w:id="128"/>
      <w:bookmarkEnd w:id="129"/>
      <w:bookmarkEnd w:id="130"/>
      <w:bookmarkEnd w:id="131"/>
      <w:bookmarkEnd w:id="132"/>
      <w:bookmarkEnd w:id="133"/>
      <w:bookmarkEnd w:id="134"/>
    </w:p>
    <w:p w14:paraId="383D0CFD" w14:textId="214FC4B7" w:rsidR="00283F75" w:rsidRDefault="00B93106" w:rsidP="004A74F8">
      <w:r>
        <w:t>P</w:t>
      </w:r>
      <w:r w:rsidR="00283F75">
        <w:t xml:space="preserve">ada </w:t>
      </w:r>
      <w:r>
        <w:t xml:space="preserve">Gambar II.15 tersebut </w:t>
      </w:r>
      <w:r w:rsidR="00283F75">
        <w:t>mengilustrasikan posisi eksekusi kode</w:t>
      </w:r>
      <w:r w:rsidR="00AD3308">
        <w:t xml:space="preserve"> program</w:t>
      </w:r>
      <w:r w:rsidR="00283F75">
        <w:t xml:space="preserve"> pada saat masih kosong (</w:t>
      </w:r>
      <w:r w:rsidR="00283F75" w:rsidRPr="00170A99">
        <w:rPr>
          <w:i/>
        </w:rPr>
        <w:t>empty state</w:t>
      </w:r>
      <w:r w:rsidR="00283F75">
        <w:t xml:space="preserve">). </w:t>
      </w:r>
      <w:r w:rsidR="00283F75" w:rsidRPr="00E40D78">
        <w:rPr>
          <w:i/>
        </w:rPr>
        <w:t>Trace</w:t>
      </w:r>
      <w:r w:rsidR="00283F75">
        <w:t xml:space="preserve"> eksekusi </w:t>
      </w:r>
      <w:r w:rsidR="008139F5">
        <w:t xml:space="preserve">kode </w:t>
      </w:r>
      <w:r w:rsidR="00283F75">
        <w:t xml:space="preserve">program disimpan dalam bentuk </w:t>
      </w:r>
      <w:r w:rsidR="00283F75" w:rsidRPr="004D7FAD">
        <w:rPr>
          <w:i/>
        </w:rPr>
        <w:t>JSON</w:t>
      </w:r>
      <w:r w:rsidR="00283F75">
        <w:t xml:space="preserve"> yang didefinisikan dalam dua bagian besar, yaitu:</w:t>
      </w:r>
    </w:p>
    <w:p w14:paraId="19281483" w14:textId="4DBAF738" w:rsidR="00283F75" w:rsidRDefault="00283F75" w:rsidP="003A1885">
      <w:pPr>
        <w:pStyle w:val="ListParagraph"/>
        <w:numPr>
          <w:ilvl w:val="0"/>
          <w:numId w:val="8"/>
        </w:numPr>
        <w:ind w:left="426"/>
      </w:pPr>
      <w:r>
        <w:lastRenderedPageBreak/>
        <w:t>“</w:t>
      </w:r>
      <w:r w:rsidRPr="00B925E9">
        <w:rPr>
          <w:b/>
          <w:i/>
        </w:rPr>
        <w:t>code</w:t>
      </w:r>
      <w:r>
        <w:t>” berbentuk string, yang berisi kode program dari pe</w:t>
      </w:r>
      <w:r w:rsidR="00873ACF">
        <w:t>ngguna</w:t>
      </w:r>
      <w:r>
        <w:t>.</w:t>
      </w:r>
    </w:p>
    <w:p w14:paraId="31A7ADD2" w14:textId="079523D8" w:rsidR="00283F75" w:rsidRDefault="00283F75" w:rsidP="003A1885">
      <w:pPr>
        <w:pStyle w:val="ListParagraph"/>
        <w:numPr>
          <w:ilvl w:val="0"/>
          <w:numId w:val="8"/>
        </w:numPr>
        <w:ind w:left="426"/>
      </w:pPr>
      <w:r>
        <w:t>“</w:t>
      </w:r>
      <w:r w:rsidRPr="00B925E9">
        <w:rPr>
          <w:b/>
          <w:i/>
        </w:rPr>
        <w:t>trace</w:t>
      </w:r>
      <w:r>
        <w:t>” berbentuk objek-objek larik, yang setiap objek merepresentasikan posisi eksekusi kode</w:t>
      </w:r>
      <w:r w:rsidR="00AD330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283F75" w14:paraId="076725CB" w14:textId="77777777" w:rsidTr="00EF018A">
        <w:tc>
          <w:tcPr>
            <w:tcW w:w="0" w:type="auto"/>
            <w:shd w:val="clear" w:color="auto" w:fill="E7E6E6" w:themeFill="background2"/>
          </w:tcPr>
          <w:p w14:paraId="08C42F0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694CDBE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449E4919" w14:textId="77777777" w:rsidR="00283F75" w:rsidRPr="005277B2" w:rsidRDefault="00283F75" w:rsidP="00283F75">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283F75" w14:paraId="34060631" w14:textId="77777777" w:rsidTr="00F868F0">
        <w:tc>
          <w:tcPr>
            <w:tcW w:w="0" w:type="auto"/>
          </w:tcPr>
          <w:p w14:paraId="1B218AD4"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70D7B5B0"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1E62168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283F75" w14:paraId="16EACDFD" w14:textId="77777777" w:rsidTr="00EF018A">
        <w:tc>
          <w:tcPr>
            <w:tcW w:w="0" w:type="auto"/>
            <w:shd w:val="clear" w:color="auto" w:fill="E7E6E6" w:themeFill="background2"/>
          </w:tcPr>
          <w:p w14:paraId="66284989"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3299EE67"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565BB2E5"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283F75" w14:paraId="47B35D8B" w14:textId="77777777" w:rsidTr="00F868F0">
        <w:tc>
          <w:tcPr>
            <w:tcW w:w="0" w:type="auto"/>
          </w:tcPr>
          <w:p w14:paraId="48ED31BC"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4E99D66F"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7EC431B1"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283F75" w14:paraId="14716DAA" w14:textId="77777777" w:rsidTr="00EF018A">
        <w:tc>
          <w:tcPr>
            <w:tcW w:w="0" w:type="auto"/>
            <w:shd w:val="clear" w:color="auto" w:fill="E7E6E6" w:themeFill="background2"/>
          </w:tcPr>
          <w:p w14:paraId="47187C48"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1164A76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5D760A2E"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283F75" w14:paraId="06D01664" w14:textId="77777777" w:rsidTr="00F868F0">
        <w:tc>
          <w:tcPr>
            <w:tcW w:w="0" w:type="auto"/>
          </w:tcPr>
          <w:p w14:paraId="5E88DC43"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4376D772"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413419D7" w14:textId="7777777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283F75" w14:paraId="3E558BCC" w14:textId="77777777" w:rsidTr="00EF018A">
        <w:tc>
          <w:tcPr>
            <w:tcW w:w="0" w:type="auto"/>
            <w:shd w:val="clear" w:color="auto" w:fill="E7E6E6" w:themeFill="background2"/>
          </w:tcPr>
          <w:p w14:paraId="77F7A02A"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71C8610B"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2F3FD184" w14:textId="24A90007"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AD3308">
              <w:rPr>
                <w:rFonts w:ascii="Courier New" w:hAnsi="Courier New" w:cs="Courier New"/>
                <w:sz w:val="20"/>
                <w:szCs w:val="20"/>
              </w:rPr>
              <w:t xml:space="preserve">program </w:t>
            </w:r>
            <w:r>
              <w:rPr>
                <w:rFonts w:ascii="Courier New" w:hAnsi="Courier New" w:cs="Courier New"/>
                <w:sz w:val="20"/>
                <w:szCs w:val="20"/>
              </w:rPr>
              <w:t>yang sedang dieksekusi</w:t>
            </w:r>
          </w:p>
        </w:tc>
      </w:tr>
      <w:tr w:rsidR="00283F75" w14:paraId="2E62C88A" w14:textId="77777777" w:rsidTr="00F868F0">
        <w:tc>
          <w:tcPr>
            <w:tcW w:w="0" w:type="auto"/>
          </w:tcPr>
          <w:p w14:paraId="72E0D897" w14:textId="77777777" w:rsidR="00283F75" w:rsidRPr="005277B2" w:rsidRDefault="00283F75" w:rsidP="00283F75">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36E1FDA3" w14:textId="77777777" w:rsidR="00283F75" w:rsidRPr="005277B2" w:rsidRDefault="00283F75" w:rsidP="00283F75">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16CC1588" w14:textId="0785F722" w:rsidR="00283F75" w:rsidRPr="005277B2" w:rsidRDefault="00283F75" w:rsidP="00283F75">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sidR="00EC00D6">
              <w:rPr>
                <w:rFonts w:ascii="Courier New" w:hAnsi="Courier New" w:cs="Courier New"/>
                <w:sz w:val="20"/>
                <w:szCs w:val="20"/>
              </w:rPr>
              <w:t xml:space="preserve"> yang</w:t>
            </w:r>
            <w:r>
              <w:rPr>
                <w:rFonts w:ascii="Courier New" w:hAnsi="Courier New" w:cs="Courier New"/>
                <w:sz w:val="20"/>
                <w:szCs w:val="20"/>
              </w:rPr>
              <w:t xml:space="preserve">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1EB43093" w14:textId="77777777" w:rsidR="00283F75" w:rsidRDefault="00283F75" w:rsidP="0000551F"/>
    <w:p w14:paraId="01B83419" w14:textId="3EA6F775" w:rsidR="00283F75" w:rsidRDefault="00C35AD5" w:rsidP="0000551F">
      <w:pPr>
        <w:pStyle w:val="Heading4"/>
      </w:pPr>
      <w:bookmarkStart w:id="135" w:name="_Toc492282611"/>
      <w:r>
        <w:t>II.</w:t>
      </w:r>
      <w:r w:rsidR="0000551F">
        <w:t>5.5</w:t>
      </w:r>
      <w:r w:rsidR="00D63621">
        <w:t>.4</w:t>
      </w:r>
      <w:r w:rsidR="00283F75">
        <w:t xml:space="preserve"> Fitur</w:t>
      </w:r>
      <w:r>
        <w:t xml:space="preserve"> Pustaka</w:t>
      </w:r>
      <w:r w:rsidR="00283F75">
        <w:t xml:space="preserve"> </w:t>
      </w:r>
      <w:r w:rsidR="00283F75" w:rsidRPr="003232F2">
        <w:rPr>
          <w:i/>
        </w:rPr>
        <w:t>Data-Driven Documents</w:t>
      </w:r>
      <w:r w:rsidR="00283F75">
        <w:t xml:space="preserve"> (D3)</w:t>
      </w:r>
      <w:bookmarkEnd w:id="135"/>
    </w:p>
    <w:p w14:paraId="12B35B82" w14:textId="56285454" w:rsidR="00283F75" w:rsidRDefault="00283F75" w:rsidP="004A74F8">
      <w:r>
        <w:t xml:space="preserve">Teknologi visualisasi utama yang digunakan oleh OPT adalah </w:t>
      </w:r>
      <w:r w:rsidRPr="003232F2">
        <w:rPr>
          <w:i/>
        </w:rPr>
        <w:t>Data-Driven Documents</w:t>
      </w:r>
      <w:r>
        <w:t xml:space="preserve"> (D3</w:t>
      </w:r>
      <w:r w:rsidR="00C77E19">
        <w:t>JS</w:t>
      </w:r>
      <w:r>
        <w:t xml:space="preserve">)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Pr="00BD06BF">
        <w:rPr>
          <w:i/>
        </w:rPr>
        <w:t>trace</w:t>
      </w:r>
      <w:r>
        <w:t xml:space="preserve"> eksekusi program dibaca oleh </w:t>
      </w:r>
      <w:r w:rsidRPr="00850654">
        <w:rPr>
          <w:i/>
        </w:rPr>
        <w:t>D3</w:t>
      </w:r>
      <w:r w:rsidR="00C77E19" w:rsidRPr="00850654">
        <w:rPr>
          <w:i/>
        </w:rPr>
        <w:t>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C77E19">
        <w:t xml:space="preserve"> (HTML). Peran </w:t>
      </w:r>
      <w:r w:rsidR="00C77E19" w:rsidRPr="00850654">
        <w:rPr>
          <w:i/>
        </w:rPr>
        <w:t>D3JS</w:t>
      </w:r>
      <w:r>
        <w:t xml:space="preserve"> </w:t>
      </w:r>
      <w:r w:rsidR="00C77E19">
        <w:t>dapat dilihat</w:t>
      </w:r>
      <w:r>
        <w:t xml:space="preserve"> pada </w:t>
      </w:r>
      <w:r w:rsidR="00191952">
        <w:t xml:space="preserve">Gambar II.16 </w:t>
      </w:r>
      <w:r>
        <w:t>berikut ini.</w:t>
      </w:r>
    </w:p>
    <w:p w14:paraId="05CA3517" w14:textId="77777777" w:rsidR="00283F75" w:rsidRDefault="005A600C" w:rsidP="00CF0820">
      <w:pPr>
        <w:spacing w:line="240" w:lineRule="auto"/>
        <w:jc w:val="center"/>
      </w:pPr>
      <w:r>
        <w:object w:dxaOrig="7548" w:dyaOrig="2229" w14:anchorId="47B7703C">
          <v:shape id="_x0000_i1028" type="#_x0000_t75" style="width:377.25pt;height:111.75pt" o:ole="">
            <v:imagedata r:id="rId31" o:title=""/>
          </v:shape>
          <o:OLEObject Type="Embed" ProgID="Visio.Drawing.11" ShapeID="_x0000_i1028" DrawAspect="Content" ObjectID="_1578076546" r:id="rId32"/>
        </w:object>
      </w:r>
    </w:p>
    <w:p w14:paraId="396379F0" w14:textId="78381174" w:rsidR="00283F75" w:rsidRDefault="00283F75" w:rsidP="00B93106">
      <w:pPr>
        <w:pStyle w:val="Gambar"/>
        <w:numPr>
          <w:ilvl w:val="0"/>
          <w:numId w:val="5"/>
        </w:numPr>
        <w:spacing w:line="360" w:lineRule="auto"/>
        <w:ind w:left="1701" w:hanging="708"/>
      </w:pPr>
      <w:bookmarkStart w:id="136" w:name="_Toc492282645"/>
      <w:bookmarkStart w:id="137" w:name="_Toc492303794"/>
      <w:bookmarkStart w:id="138" w:name="_Ref492339452"/>
      <w:bookmarkStart w:id="139" w:name="_Toc492467568"/>
      <w:bookmarkStart w:id="140" w:name="_Ref497562429"/>
      <w:bookmarkStart w:id="141" w:name="_Toc497666285"/>
      <w:bookmarkStart w:id="142" w:name="_Toc497666427"/>
      <w:bookmarkStart w:id="143" w:name="_Toc501911302"/>
      <w:bookmarkStart w:id="144" w:name="_Toc503383230"/>
      <w:r>
        <w:t xml:space="preserve">Peran Utama </w:t>
      </w:r>
      <w:r w:rsidRPr="001F6507">
        <w:rPr>
          <w:i/>
        </w:rPr>
        <w:t>D3</w:t>
      </w:r>
      <w:r w:rsidR="001F6507" w:rsidRPr="001F6507">
        <w:rPr>
          <w:i/>
        </w:rPr>
        <w:t>JS</w:t>
      </w:r>
      <w:r>
        <w:t xml:space="preserve"> sebagai </w:t>
      </w:r>
      <w:r w:rsidRPr="00F2044C">
        <w:rPr>
          <w:i/>
        </w:rPr>
        <w:t>Framework</w:t>
      </w:r>
      <w:r>
        <w:t xml:space="preserve"> Visualisasi</w:t>
      </w:r>
      <w:bookmarkEnd w:id="136"/>
      <w:bookmarkEnd w:id="137"/>
      <w:bookmarkEnd w:id="138"/>
      <w:bookmarkEnd w:id="139"/>
      <w:bookmarkEnd w:id="140"/>
      <w:bookmarkEnd w:id="141"/>
      <w:bookmarkEnd w:id="142"/>
      <w:bookmarkEnd w:id="143"/>
      <w:bookmarkEnd w:id="144"/>
    </w:p>
    <w:p w14:paraId="0A208786" w14:textId="441DAB79" w:rsidR="00FB631A" w:rsidRDefault="00C77E19" w:rsidP="004A74F8">
      <w:r>
        <w:t xml:space="preserve">Pustaka </w:t>
      </w:r>
      <w:r w:rsidRPr="00850654">
        <w:rPr>
          <w:i/>
        </w:rPr>
        <w:t>D3JS</w:t>
      </w:r>
      <w:r>
        <w:t xml:space="preserve"> </w:t>
      </w:r>
      <w:r w:rsidR="00283F75">
        <w:t>sangat fleksibel terhadap abstraksi data tingkat tinggi. Pustaka ini juga mampu memvisualisasikan berbagai macam data, bahkan cocok untuk visualisasi dengan</w:t>
      </w:r>
      <w:r w:rsidR="00D019D0">
        <w:t xml:space="preserve"> tingkat kerumitan yang tinggi.</w:t>
      </w:r>
    </w:p>
    <w:p w14:paraId="652126EE" w14:textId="77777777" w:rsidR="00FB631A" w:rsidRPr="00166A96" w:rsidRDefault="00FB631A" w:rsidP="00EF1C07"/>
    <w:p w14:paraId="4FDC02BB" w14:textId="6DAAE262" w:rsidR="00283F75" w:rsidRDefault="0027280E" w:rsidP="00283F75">
      <w:pPr>
        <w:pStyle w:val="Heading2"/>
      </w:pPr>
      <w:bookmarkStart w:id="145" w:name="_Toc485359592"/>
      <w:bookmarkStart w:id="146" w:name="_Toc492282619"/>
      <w:bookmarkStart w:id="147" w:name="_Toc503383045"/>
      <w:r>
        <w:lastRenderedPageBreak/>
        <w:t>II.5</w:t>
      </w:r>
      <w:r w:rsidR="00283F75">
        <w:t xml:space="preserve"> Kesimpulan Awal Berdasarkan </w:t>
      </w:r>
      <w:r w:rsidR="0065327C">
        <w:t>Tinjauan Pustaka</w:t>
      </w:r>
      <w:r w:rsidR="00283F75">
        <w:t xml:space="preserve"> dan Eksplorasi</w:t>
      </w:r>
      <w:bookmarkEnd w:id="145"/>
      <w:bookmarkEnd w:id="146"/>
      <w:bookmarkEnd w:id="147"/>
    </w:p>
    <w:p w14:paraId="2FD318DB" w14:textId="36727C1C" w:rsidR="0065327C" w:rsidRDefault="0065327C" w:rsidP="00283F75">
      <w:r>
        <w:t xml:space="preserve">Berdasarkan tinjauan pustaka dan eksplorasi yang telah dilakukan, mayoritas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w:t>
      </w:r>
      <w:r w:rsidR="00F3399F">
        <w:t xml:space="preserve">un konfigurasi </w:t>
      </w:r>
      <w:r w:rsidR="00F3399F" w:rsidRPr="0054499C">
        <w:rPr>
          <w:i/>
        </w:rPr>
        <w:t>Java</w:t>
      </w:r>
      <w:r w:rsidR="00F3399F">
        <w:t xml:space="preserve"> pada </w:t>
      </w:r>
      <w:r w:rsidR="00F3399F" w:rsidRPr="0054499C">
        <w:rPr>
          <w:i/>
        </w:rPr>
        <w:t>browser</w:t>
      </w:r>
      <w:r w:rsidR="00F3399F">
        <w:t xml:space="preserve"> harus sesuai dengan yang dibutuhkan. Ini tentu berbeda dengan aplikasi web </w:t>
      </w:r>
      <w:r w:rsidR="00F3399F" w:rsidRPr="0027280E">
        <w:rPr>
          <w:i/>
        </w:rPr>
        <w:t>HTML</w:t>
      </w:r>
      <w:r w:rsidR="00F3399F">
        <w:t xml:space="preserve">, </w:t>
      </w:r>
      <w:r w:rsidR="00F3399F" w:rsidRPr="0027280E">
        <w:rPr>
          <w:i/>
        </w:rPr>
        <w:t>CSS</w:t>
      </w:r>
      <w:r w:rsidR="00F3399F">
        <w:t xml:space="preserve">, dan </w:t>
      </w:r>
      <w:r w:rsidR="00F3399F" w:rsidRPr="005C11A0">
        <w:rPr>
          <w:i/>
        </w:rPr>
        <w:t>JavaScript</w:t>
      </w:r>
      <w:r w:rsidR="00F3399F">
        <w:t xml:space="preserve"> yang dapat langsung digunakan di </w:t>
      </w:r>
      <w:r w:rsidR="00F3399F" w:rsidRPr="0054499C">
        <w:rPr>
          <w:i/>
        </w:rPr>
        <w:t>browser</w:t>
      </w:r>
      <w:r w:rsidR="00F3399F">
        <w:t xml:space="preserve">. </w:t>
      </w:r>
      <w:r w:rsidR="004D0D2B">
        <w:t xml:space="preserve">Pengguna tidak perlu melakukan konfigurasi </w:t>
      </w:r>
      <w:r w:rsidR="00627CA8" w:rsidRPr="005C11A0">
        <w:rPr>
          <w:i/>
        </w:rPr>
        <w:t>Java</w:t>
      </w:r>
      <w:r w:rsidR="004D0D2B">
        <w:t xml:space="preserve"> untuk mengaksesnya.</w:t>
      </w:r>
    </w:p>
    <w:p w14:paraId="73190A06" w14:textId="65B435F8" w:rsidR="00B93106" w:rsidRDefault="00D27351" w:rsidP="00D27351">
      <w:pPr>
        <w:pStyle w:val="ListParagraph"/>
        <w:numPr>
          <w:ilvl w:val="0"/>
          <w:numId w:val="27"/>
        </w:numPr>
        <w:spacing w:line="240" w:lineRule="auto"/>
        <w:ind w:left="426"/>
        <w:jc w:val="center"/>
      </w:pPr>
      <w:r>
        <w:t>Ringkasan hasil eksplorasi kakas VP</w:t>
      </w:r>
    </w:p>
    <w:tbl>
      <w:tblPr>
        <w:tblStyle w:val="TableGrid"/>
        <w:tblW w:w="5000" w:type="pct"/>
        <w:tblLook w:val="04A0" w:firstRow="1" w:lastRow="0" w:firstColumn="1" w:lastColumn="0" w:noHBand="0" w:noVBand="1"/>
      </w:tblPr>
      <w:tblGrid>
        <w:gridCol w:w="1160"/>
        <w:gridCol w:w="1276"/>
        <w:gridCol w:w="1363"/>
        <w:gridCol w:w="1316"/>
        <w:gridCol w:w="1336"/>
        <w:gridCol w:w="1476"/>
      </w:tblGrid>
      <w:tr w:rsidR="00640F04" w14:paraId="027069E8" w14:textId="095F0638" w:rsidTr="00A33A68">
        <w:tc>
          <w:tcPr>
            <w:tcW w:w="950" w:type="pct"/>
            <w:tcBorders>
              <w:right w:val="double" w:sz="4" w:space="0" w:color="auto"/>
            </w:tcBorders>
            <w:shd w:val="clear" w:color="auto" w:fill="D0CECE" w:themeFill="background2" w:themeFillShade="E6"/>
          </w:tcPr>
          <w:p w14:paraId="7CE691BA" w14:textId="77777777" w:rsidR="002A14F7" w:rsidRPr="002779CB" w:rsidRDefault="002A14F7" w:rsidP="002A14F7">
            <w:pPr>
              <w:spacing w:line="240" w:lineRule="auto"/>
              <w:rPr>
                <w:b/>
              </w:rPr>
            </w:pPr>
          </w:p>
        </w:tc>
        <w:tc>
          <w:tcPr>
            <w:tcW w:w="660" w:type="pct"/>
            <w:tcBorders>
              <w:left w:val="double" w:sz="4" w:space="0" w:color="auto"/>
            </w:tcBorders>
          </w:tcPr>
          <w:p w14:paraId="7FFAE3C1" w14:textId="49FC9489" w:rsidR="002A14F7" w:rsidRPr="002A14F7" w:rsidRDefault="002A14F7" w:rsidP="002A14F7">
            <w:pPr>
              <w:spacing w:line="240" w:lineRule="auto"/>
              <w:jc w:val="center"/>
              <w:rPr>
                <w:b/>
              </w:rPr>
            </w:pPr>
            <w:r w:rsidRPr="002A14F7">
              <w:rPr>
                <w:b/>
              </w:rPr>
              <w:t>Swan</w:t>
            </w:r>
          </w:p>
        </w:tc>
        <w:tc>
          <w:tcPr>
            <w:tcW w:w="779" w:type="pct"/>
          </w:tcPr>
          <w:p w14:paraId="7FDCA028" w14:textId="184154B9" w:rsidR="002A14F7" w:rsidRPr="002A14F7" w:rsidRDefault="002A14F7" w:rsidP="002A14F7">
            <w:pPr>
              <w:spacing w:line="240" w:lineRule="auto"/>
              <w:jc w:val="center"/>
              <w:rPr>
                <w:b/>
              </w:rPr>
            </w:pPr>
            <w:r w:rsidRPr="002A14F7">
              <w:rPr>
                <w:b/>
              </w:rPr>
              <w:t>VisMod</w:t>
            </w:r>
          </w:p>
        </w:tc>
        <w:tc>
          <w:tcPr>
            <w:tcW w:w="804" w:type="pct"/>
          </w:tcPr>
          <w:p w14:paraId="4DF9288C" w14:textId="2D163D65" w:rsidR="002A14F7" w:rsidRPr="002A14F7" w:rsidRDefault="002A14F7" w:rsidP="002A14F7">
            <w:pPr>
              <w:spacing w:line="240" w:lineRule="auto"/>
              <w:jc w:val="center"/>
              <w:rPr>
                <w:b/>
              </w:rPr>
            </w:pPr>
            <w:r w:rsidRPr="002A14F7">
              <w:rPr>
                <w:b/>
              </w:rPr>
              <w:t>jGRASP</w:t>
            </w:r>
          </w:p>
        </w:tc>
        <w:tc>
          <w:tcPr>
            <w:tcW w:w="877" w:type="pct"/>
          </w:tcPr>
          <w:p w14:paraId="3E01AE15" w14:textId="031468E4" w:rsidR="002A14F7" w:rsidRPr="002A14F7" w:rsidRDefault="002A14F7" w:rsidP="002A14F7">
            <w:pPr>
              <w:spacing w:line="240" w:lineRule="auto"/>
              <w:jc w:val="center"/>
              <w:rPr>
                <w:b/>
              </w:rPr>
            </w:pPr>
            <w:r w:rsidRPr="002A14F7">
              <w:rPr>
                <w:b/>
              </w:rPr>
              <w:t>Jype</w:t>
            </w:r>
          </w:p>
        </w:tc>
        <w:tc>
          <w:tcPr>
            <w:tcW w:w="930" w:type="pct"/>
          </w:tcPr>
          <w:p w14:paraId="1D7E4A2B" w14:textId="41676279" w:rsidR="002A14F7" w:rsidRPr="002A14F7" w:rsidRDefault="002A14F7" w:rsidP="002A14F7">
            <w:pPr>
              <w:spacing w:line="240" w:lineRule="auto"/>
              <w:jc w:val="center"/>
              <w:rPr>
                <w:b/>
              </w:rPr>
            </w:pPr>
            <w:r w:rsidRPr="002A14F7">
              <w:rPr>
                <w:b/>
              </w:rPr>
              <w:t>OPT</w:t>
            </w:r>
          </w:p>
        </w:tc>
      </w:tr>
      <w:tr w:rsidR="00640F04" w14:paraId="1F2ED846" w14:textId="10F01377" w:rsidTr="00A33A68">
        <w:tc>
          <w:tcPr>
            <w:tcW w:w="950" w:type="pct"/>
            <w:tcBorders>
              <w:right w:val="double" w:sz="4" w:space="0" w:color="auto"/>
            </w:tcBorders>
          </w:tcPr>
          <w:p w14:paraId="2D9B939E" w14:textId="6F684B0E" w:rsidR="002A14F7" w:rsidRPr="002779CB" w:rsidRDefault="002A14F7" w:rsidP="002A14F7">
            <w:pPr>
              <w:spacing w:line="240" w:lineRule="auto"/>
              <w:rPr>
                <w:b/>
              </w:rPr>
            </w:pPr>
            <w:r w:rsidRPr="002779CB">
              <w:rPr>
                <w:b/>
              </w:rPr>
              <w:t>Tahun</w:t>
            </w:r>
          </w:p>
        </w:tc>
        <w:tc>
          <w:tcPr>
            <w:tcW w:w="660" w:type="pct"/>
            <w:tcBorders>
              <w:left w:val="double" w:sz="4" w:space="0" w:color="auto"/>
            </w:tcBorders>
          </w:tcPr>
          <w:p w14:paraId="4467E941" w14:textId="1B4F6EDE" w:rsidR="002A14F7" w:rsidRDefault="006B6B5D" w:rsidP="006B6B5D">
            <w:pPr>
              <w:spacing w:line="240" w:lineRule="auto"/>
              <w:jc w:val="center"/>
            </w:pPr>
            <w:r>
              <w:t>1996</w:t>
            </w:r>
          </w:p>
        </w:tc>
        <w:tc>
          <w:tcPr>
            <w:tcW w:w="779" w:type="pct"/>
          </w:tcPr>
          <w:p w14:paraId="38ED7B89" w14:textId="754874A2" w:rsidR="002A14F7" w:rsidRDefault="006B6B5D" w:rsidP="006B6B5D">
            <w:pPr>
              <w:spacing w:line="240" w:lineRule="auto"/>
              <w:jc w:val="center"/>
            </w:pPr>
            <w:r>
              <w:t>1999</w:t>
            </w:r>
          </w:p>
        </w:tc>
        <w:tc>
          <w:tcPr>
            <w:tcW w:w="804" w:type="pct"/>
          </w:tcPr>
          <w:p w14:paraId="09A91AF4" w14:textId="71901D60" w:rsidR="002A14F7" w:rsidRDefault="006B6B5D" w:rsidP="006B6B5D">
            <w:pPr>
              <w:spacing w:line="240" w:lineRule="auto"/>
              <w:jc w:val="center"/>
            </w:pPr>
            <w:r>
              <w:t>2004</w:t>
            </w:r>
          </w:p>
        </w:tc>
        <w:tc>
          <w:tcPr>
            <w:tcW w:w="877" w:type="pct"/>
          </w:tcPr>
          <w:p w14:paraId="0EE92A43" w14:textId="2E8268AE" w:rsidR="002A14F7" w:rsidRDefault="006B6B5D" w:rsidP="006B6B5D">
            <w:pPr>
              <w:spacing w:line="240" w:lineRule="auto"/>
              <w:jc w:val="center"/>
            </w:pPr>
            <w:r>
              <w:t>2009</w:t>
            </w:r>
          </w:p>
        </w:tc>
        <w:tc>
          <w:tcPr>
            <w:tcW w:w="930" w:type="pct"/>
          </w:tcPr>
          <w:p w14:paraId="6527666A" w14:textId="5890D7A9" w:rsidR="002A14F7" w:rsidRDefault="002A14F7" w:rsidP="006B6B5D">
            <w:pPr>
              <w:spacing w:line="240" w:lineRule="auto"/>
              <w:jc w:val="center"/>
            </w:pPr>
            <w:r>
              <w:t>2010</w:t>
            </w:r>
          </w:p>
        </w:tc>
      </w:tr>
      <w:tr w:rsidR="00640F04" w14:paraId="73B1B6A2" w14:textId="3390D477" w:rsidTr="00AA47C3">
        <w:tc>
          <w:tcPr>
            <w:tcW w:w="950" w:type="pct"/>
            <w:tcBorders>
              <w:right w:val="double" w:sz="4" w:space="0" w:color="auto"/>
            </w:tcBorders>
          </w:tcPr>
          <w:p w14:paraId="632BAAA1" w14:textId="57501EAD" w:rsidR="002A14F7" w:rsidRPr="002779CB" w:rsidRDefault="002A14F7" w:rsidP="002A14F7">
            <w:pPr>
              <w:spacing w:line="240" w:lineRule="auto"/>
              <w:rPr>
                <w:b/>
              </w:rPr>
            </w:pPr>
            <w:r w:rsidRPr="002779CB">
              <w:rPr>
                <w:b/>
              </w:rPr>
              <w:t>Metode</w:t>
            </w:r>
          </w:p>
        </w:tc>
        <w:tc>
          <w:tcPr>
            <w:tcW w:w="660" w:type="pct"/>
            <w:tcBorders>
              <w:left w:val="double" w:sz="4" w:space="0" w:color="auto"/>
            </w:tcBorders>
          </w:tcPr>
          <w:p w14:paraId="103E20FB" w14:textId="45DEDDB3" w:rsidR="002A14F7" w:rsidRDefault="00A94E1C" w:rsidP="00AA47C3">
            <w:pPr>
              <w:spacing w:line="240" w:lineRule="auto"/>
              <w:jc w:val="left"/>
            </w:pPr>
            <w:r>
              <w:t>Anotasi</w:t>
            </w:r>
          </w:p>
        </w:tc>
        <w:tc>
          <w:tcPr>
            <w:tcW w:w="779" w:type="pct"/>
          </w:tcPr>
          <w:p w14:paraId="643AF683" w14:textId="16C0B316" w:rsidR="002A14F7" w:rsidRDefault="000A0C54" w:rsidP="00AA47C3">
            <w:pPr>
              <w:spacing w:line="240" w:lineRule="auto"/>
              <w:jc w:val="left"/>
            </w:pPr>
            <w:r w:rsidRPr="000A0C54">
              <w:rPr>
                <w:i/>
              </w:rPr>
              <w:t>Pointer</w:t>
            </w:r>
            <w:r>
              <w:t xml:space="preserve"> dan </w:t>
            </w:r>
            <w:r w:rsidRPr="000A0C54">
              <w:rPr>
                <w:i/>
              </w:rPr>
              <w:t>reference</w:t>
            </w:r>
          </w:p>
        </w:tc>
        <w:tc>
          <w:tcPr>
            <w:tcW w:w="804" w:type="pct"/>
          </w:tcPr>
          <w:p w14:paraId="450FFCCC" w14:textId="050990C5" w:rsidR="002A14F7" w:rsidRPr="008B64C8" w:rsidRDefault="008B64C8" w:rsidP="00AA47C3">
            <w:pPr>
              <w:spacing w:line="240" w:lineRule="auto"/>
              <w:jc w:val="left"/>
            </w:pPr>
            <w:r w:rsidRPr="008B64C8">
              <w:rPr>
                <w:i/>
              </w:rPr>
              <w:t>Pointer</w:t>
            </w:r>
            <w:r>
              <w:t xml:space="preserve">, </w:t>
            </w:r>
            <w:r w:rsidRPr="008B64C8">
              <w:rPr>
                <w:i/>
              </w:rPr>
              <w:t>reference</w:t>
            </w:r>
            <w:r>
              <w:t>, Identifikasi nama variabel dan struktur kelas</w:t>
            </w:r>
          </w:p>
        </w:tc>
        <w:tc>
          <w:tcPr>
            <w:tcW w:w="877" w:type="pct"/>
          </w:tcPr>
          <w:p w14:paraId="7F99BD3A" w14:textId="7114C3E0" w:rsidR="002A14F7" w:rsidRPr="0027280E" w:rsidRDefault="00517B90" w:rsidP="00AA47C3">
            <w:pPr>
              <w:spacing w:line="240" w:lineRule="auto"/>
              <w:jc w:val="left"/>
              <w:rPr>
                <w:i/>
              </w:rPr>
            </w:pPr>
            <w:r w:rsidRPr="0027280E">
              <w:rPr>
                <w:i/>
              </w:rPr>
              <w:t>Matrix Framework</w:t>
            </w:r>
          </w:p>
        </w:tc>
        <w:tc>
          <w:tcPr>
            <w:tcW w:w="930" w:type="pct"/>
          </w:tcPr>
          <w:p w14:paraId="5633988B" w14:textId="6052541F" w:rsidR="002A14F7" w:rsidRDefault="00A94E1C" w:rsidP="00AA47C3">
            <w:pPr>
              <w:spacing w:line="240" w:lineRule="auto"/>
              <w:jc w:val="left"/>
            </w:pPr>
            <w:r>
              <w:t xml:space="preserve">Eksekusi </w:t>
            </w:r>
            <w:r w:rsidRPr="00A94E1C">
              <w:rPr>
                <w:i/>
              </w:rPr>
              <w:t>trace JSON</w:t>
            </w:r>
          </w:p>
        </w:tc>
      </w:tr>
      <w:tr w:rsidR="00640F04" w14:paraId="10FD032F" w14:textId="146FF8FF" w:rsidTr="00AA47C3">
        <w:tc>
          <w:tcPr>
            <w:tcW w:w="950" w:type="pct"/>
            <w:tcBorders>
              <w:right w:val="double" w:sz="4" w:space="0" w:color="auto"/>
            </w:tcBorders>
          </w:tcPr>
          <w:p w14:paraId="03B84A75" w14:textId="152DE807" w:rsidR="002A14F7" w:rsidRPr="002779CB" w:rsidRDefault="002A14F7" w:rsidP="002A14F7">
            <w:pPr>
              <w:spacing w:line="240" w:lineRule="auto"/>
              <w:rPr>
                <w:b/>
              </w:rPr>
            </w:pPr>
            <w:r w:rsidRPr="002779CB">
              <w:rPr>
                <w:b/>
              </w:rPr>
              <w:t>Fitur</w:t>
            </w:r>
          </w:p>
        </w:tc>
        <w:tc>
          <w:tcPr>
            <w:tcW w:w="660" w:type="pct"/>
            <w:tcBorders>
              <w:left w:val="double" w:sz="4" w:space="0" w:color="auto"/>
            </w:tcBorders>
          </w:tcPr>
          <w:p w14:paraId="7272380A" w14:textId="1CBB268C" w:rsidR="002A14F7" w:rsidRDefault="008B64C8" w:rsidP="00AA47C3">
            <w:pPr>
              <w:spacing w:line="240" w:lineRule="auto"/>
              <w:jc w:val="left"/>
            </w:pPr>
            <w:r w:rsidRPr="00D27351">
              <w:rPr>
                <w:i/>
              </w:rPr>
              <w:t>Custom</w:t>
            </w:r>
            <w:r>
              <w:t xml:space="preserve"> visualisasi, </w:t>
            </w:r>
            <w:r w:rsidRPr="00D27351">
              <w:rPr>
                <w:i/>
              </w:rPr>
              <w:t>pan</w:t>
            </w:r>
            <w:r>
              <w:t xml:space="preserve">, dan </w:t>
            </w:r>
            <w:r w:rsidRPr="00D27351">
              <w:rPr>
                <w:i/>
              </w:rPr>
              <w:t>zoom</w:t>
            </w:r>
          </w:p>
        </w:tc>
        <w:tc>
          <w:tcPr>
            <w:tcW w:w="779" w:type="pct"/>
          </w:tcPr>
          <w:p w14:paraId="240463AF" w14:textId="501F877B" w:rsidR="002A14F7" w:rsidRDefault="00E1783A" w:rsidP="00AA47C3">
            <w:pPr>
              <w:spacing w:line="240" w:lineRule="auto"/>
              <w:jc w:val="left"/>
            </w:pPr>
            <w:r>
              <w:t xml:space="preserve">Pengecekan kesalahan sintaks, </w:t>
            </w:r>
            <w:r w:rsidR="00893E12" w:rsidRPr="00D27351">
              <w:rPr>
                <w:i/>
              </w:rPr>
              <w:t>pretty printer</w:t>
            </w:r>
          </w:p>
        </w:tc>
        <w:tc>
          <w:tcPr>
            <w:tcW w:w="804" w:type="pct"/>
          </w:tcPr>
          <w:p w14:paraId="5770ECE4" w14:textId="4C13E976" w:rsidR="002A14F7" w:rsidRPr="00D27351" w:rsidRDefault="00AA47C3" w:rsidP="00AA47C3">
            <w:pPr>
              <w:spacing w:line="240" w:lineRule="auto"/>
              <w:jc w:val="left"/>
              <w:rPr>
                <w:i/>
              </w:rPr>
            </w:pPr>
            <w:r w:rsidRPr="00D27351">
              <w:rPr>
                <w:i/>
              </w:rPr>
              <w:t>Extensible framework</w:t>
            </w:r>
          </w:p>
        </w:tc>
        <w:tc>
          <w:tcPr>
            <w:tcW w:w="877" w:type="pct"/>
          </w:tcPr>
          <w:p w14:paraId="5C43AF59" w14:textId="6380B8C7" w:rsidR="002A14F7" w:rsidRPr="00D27351" w:rsidRDefault="006313D8" w:rsidP="00AA47C3">
            <w:pPr>
              <w:spacing w:line="240" w:lineRule="auto"/>
              <w:jc w:val="left"/>
              <w:rPr>
                <w:i/>
              </w:rPr>
            </w:pPr>
            <w:r w:rsidRPr="00D27351">
              <w:rPr>
                <w:i/>
              </w:rPr>
              <w:t>Automatic assessment tool</w:t>
            </w:r>
          </w:p>
        </w:tc>
        <w:tc>
          <w:tcPr>
            <w:tcW w:w="930" w:type="pct"/>
          </w:tcPr>
          <w:p w14:paraId="26B002B7" w14:textId="44A4A82B" w:rsidR="002A14F7" w:rsidRDefault="008B64C8" w:rsidP="00AA47C3">
            <w:pPr>
              <w:spacing w:line="240" w:lineRule="auto"/>
              <w:jc w:val="left"/>
            </w:pPr>
            <w:r w:rsidRPr="00D27351">
              <w:rPr>
                <w:i/>
              </w:rPr>
              <w:t>Embeddable</w:t>
            </w:r>
            <w:r w:rsidR="00E1783A">
              <w:t>, kolaborasi</w:t>
            </w:r>
            <w:r w:rsidR="00D27CA5">
              <w:t xml:space="preserve">, </w:t>
            </w:r>
            <w:r w:rsidR="00D27CA5" w:rsidRPr="00D27351">
              <w:rPr>
                <w:i/>
              </w:rPr>
              <w:t>chat</w:t>
            </w:r>
          </w:p>
        </w:tc>
      </w:tr>
      <w:tr w:rsidR="00640F04" w14:paraId="0A96D3EB" w14:textId="4964E32C" w:rsidTr="00AA47C3">
        <w:tc>
          <w:tcPr>
            <w:tcW w:w="950" w:type="pct"/>
            <w:tcBorders>
              <w:right w:val="double" w:sz="4" w:space="0" w:color="auto"/>
            </w:tcBorders>
          </w:tcPr>
          <w:p w14:paraId="6ED92F27" w14:textId="601DD3A9" w:rsidR="002A14F7" w:rsidRPr="002779CB" w:rsidRDefault="002A14F7" w:rsidP="002A14F7">
            <w:pPr>
              <w:spacing w:line="240" w:lineRule="auto"/>
              <w:rPr>
                <w:b/>
                <w:i/>
              </w:rPr>
            </w:pPr>
            <w:r w:rsidRPr="002779CB">
              <w:rPr>
                <w:b/>
                <w:i/>
              </w:rPr>
              <w:t>Platform</w:t>
            </w:r>
          </w:p>
        </w:tc>
        <w:tc>
          <w:tcPr>
            <w:tcW w:w="660" w:type="pct"/>
            <w:tcBorders>
              <w:left w:val="double" w:sz="4" w:space="0" w:color="auto"/>
            </w:tcBorders>
          </w:tcPr>
          <w:p w14:paraId="0A34C264" w14:textId="4D59AACC" w:rsidR="002A14F7" w:rsidRDefault="00A94E1C" w:rsidP="00AA47C3">
            <w:pPr>
              <w:spacing w:line="240" w:lineRule="auto"/>
              <w:jc w:val="left"/>
            </w:pPr>
            <w:r>
              <w:t xml:space="preserve">Komputer </w:t>
            </w:r>
            <w:r w:rsidRPr="00A94E1C">
              <w:rPr>
                <w:i/>
              </w:rPr>
              <w:t>desktop</w:t>
            </w:r>
          </w:p>
        </w:tc>
        <w:tc>
          <w:tcPr>
            <w:tcW w:w="779" w:type="pct"/>
          </w:tcPr>
          <w:p w14:paraId="2E75EAAC" w14:textId="650134E0" w:rsidR="002A14F7" w:rsidRDefault="000A0C54" w:rsidP="00AA47C3">
            <w:pPr>
              <w:spacing w:line="240" w:lineRule="auto"/>
              <w:jc w:val="left"/>
            </w:pPr>
            <w:r>
              <w:t xml:space="preserve">Komputer </w:t>
            </w:r>
            <w:r w:rsidRPr="000A0C54">
              <w:rPr>
                <w:i/>
              </w:rPr>
              <w:t>desktop</w:t>
            </w:r>
          </w:p>
        </w:tc>
        <w:tc>
          <w:tcPr>
            <w:tcW w:w="804" w:type="pct"/>
          </w:tcPr>
          <w:p w14:paraId="7CB8A325" w14:textId="093D4713" w:rsidR="002A14F7" w:rsidRDefault="008B64C8" w:rsidP="00AA47C3">
            <w:pPr>
              <w:spacing w:line="240" w:lineRule="auto"/>
              <w:jc w:val="left"/>
            </w:pPr>
            <w:r>
              <w:t>JVM</w:t>
            </w:r>
          </w:p>
        </w:tc>
        <w:tc>
          <w:tcPr>
            <w:tcW w:w="877" w:type="pct"/>
          </w:tcPr>
          <w:p w14:paraId="51675CA5" w14:textId="1AF36657" w:rsidR="002A14F7" w:rsidRDefault="00517B90" w:rsidP="00AA47C3">
            <w:pPr>
              <w:spacing w:line="240" w:lineRule="auto"/>
              <w:jc w:val="left"/>
            </w:pPr>
            <w:r>
              <w:t>JVM, web</w:t>
            </w:r>
          </w:p>
        </w:tc>
        <w:tc>
          <w:tcPr>
            <w:tcW w:w="930" w:type="pct"/>
          </w:tcPr>
          <w:p w14:paraId="3E6BEDC5" w14:textId="54F2CC5E" w:rsidR="002A14F7" w:rsidRDefault="002A14F7" w:rsidP="00AA47C3">
            <w:pPr>
              <w:spacing w:line="240" w:lineRule="auto"/>
              <w:jc w:val="left"/>
            </w:pPr>
            <w:r>
              <w:t>web</w:t>
            </w:r>
          </w:p>
        </w:tc>
      </w:tr>
      <w:tr w:rsidR="00640F04" w14:paraId="2E002FB8" w14:textId="4D8D6FCA" w:rsidTr="00AA47C3">
        <w:tc>
          <w:tcPr>
            <w:tcW w:w="950" w:type="pct"/>
            <w:tcBorders>
              <w:right w:val="double" w:sz="4" w:space="0" w:color="auto"/>
            </w:tcBorders>
          </w:tcPr>
          <w:p w14:paraId="78DA4E9A" w14:textId="21E50416" w:rsidR="002A14F7" w:rsidRPr="002779CB" w:rsidRDefault="002A14F7" w:rsidP="002A14F7">
            <w:pPr>
              <w:spacing w:line="240" w:lineRule="auto"/>
              <w:rPr>
                <w:b/>
              </w:rPr>
            </w:pPr>
            <w:r w:rsidRPr="002779CB">
              <w:rPr>
                <w:b/>
              </w:rPr>
              <w:t>Eksekusi Kode</w:t>
            </w:r>
            <w:r w:rsidR="00AD3308">
              <w:rPr>
                <w:b/>
              </w:rPr>
              <w:t xml:space="preserve"> Program</w:t>
            </w:r>
          </w:p>
        </w:tc>
        <w:tc>
          <w:tcPr>
            <w:tcW w:w="660" w:type="pct"/>
            <w:tcBorders>
              <w:left w:val="double" w:sz="4" w:space="0" w:color="auto"/>
            </w:tcBorders>
          </w:tcPr>
          <w:p w14:paraId="4578AE65" w14:textId="11C14937" w:rsidR="002A14F7" w:rsidRDefault="00A94E1C" w:rsidP="00AA47C3">
            <w:pPr>
              <w:spacing w:line="240" w:lineRule="auto"/>
              <w:jc w:val="left"/>
            </w:pPr>
            <w:r>
              <w:t>C/C++</w:t>
            </w:r>
          </w:p>
        </w:tc>
        <w:tc>
          <w:tcPr>
            <w:tcW w:w="779" w:type="pct"/>
          </w:tcPr>
          <w:p w14:paraId="112EDC0F" w14:textId="469EC9B1" w:rsidR="002A14F7" w:rsidRDefault="00A94E1C" w:rsidP="00AA47C3">
            <w:pPr>
              <w:spacing w:line="240" w:lineRule="auto"/>
              <w:jc w:val="left"/>
            </w:pPr>
            <w:r>
              <w:t>Modula-2</w:t>
            </w:r>
          </w:p>
        </w:tc>
        <w:tc>
          <w:tcPr>
            <w:tcW w:w="804" w:type="pct"/>
          </w:tcPr>
          <w:p w14:paraId="4DBCD99B" w14:textId="0A0FDF0E" w:rsidR="002A14F7" w:rsidRDefault="008B64C8" w:rsidP="00AA47C3">
            <w:pPr>
              <w:spacing w:line="240" w:lineRule="auto"/>
              <w:jc w:val="left"/>
            </w:pPr>
            <w:r>
              <w:t>Java</w:t>
            </w:r>
          </w:p>
        </w:tc>
        <w:tc>
          <w:tcPr>
            <w:tcW w:w="877" w:type="pct"/>
          </w:tcPr>
          <w:p w14:paraId="6C7F21BE" w14:textId="4108A5DB" w:rsidR="002A14F7" w:rsidRDefault="002A14F7" w:rsidP="00AA47C3">
            <w:pPr>
              <w:spacing w:line="240" w:lineRule="auto"/>
              <w:jc w:val="left"/>
            </w:pPr>
            <w:r>
              <w:t>Python</w:t>
            </w:r>
          </w:p>
        </w:tc>
        <w:tc>
          <w:tcPr>
            <w:tcW w:w="930" w:type="pct"/>
          </w:tcPr>
          <w:p w14:paraId="46066E53" w14:textId="1A9CBB9F" w:rsidR="002A14F7" w:rsidRDefault="002A14F7" w:rsidP="00AA47C3">
            <w:pPr>
              <w:spacing w:line="240" w:lineRule="auto"/>
              <w:jc w:val="left"/>
            </w:pPr>
            <w:r>
              <w:t xml:space="preserve">Python, C/C++, JavaScript, Typescript, Java, Ruby, </w:t>
            </w:r>
          </w:p>
        </w:tc>
      </w:tr>
      <w:tr w:rsidR="00640F04" w14:paraId="4249D43C" w14:textId="77777777" w:rsidTr="00AA47C3">
        <w:tc>
          <w:tcPr>
            <w:tcW w:w="950" w:type="pct"/>
            <w:tcBorders>
              <w:right w:val="double" w:sz="4" w:space="0" w:color="auto"/>
            </w:tcBorders>
          </w:tcPr>
          <w:p w14:paraId="712E9B4A" w14:textId="73673A48" w:rsidR="002A14F7" w:rsidRPr="002779CB" w:rsidRDefault="002A14F7" w:rsidP="002A14F7">
            <w:pPr>
              <w:spacing w:line="240" w:lineRule="auto"/>
              <w:rPr>
                <w:b/>
              </w:rPr>
            </w:pPr>
            <w:r w:rsidRPr="002779CB">
              <w:rPr>
                <w:b/>
              </w:rPr>
              <w:t>Visual Struktur Data</w:t>
            </w:r>
          </w:p>
        </w:tc>
        <w:tc>
          <w:tcPr>
            <w:tcW w:w="660" w:type="pct"/>
            <w:tcBorders>
              <w:left w:val="double" w:sz="4" w:space="0" w:color="auto"/>
            </w:tcBorders>
          </w:tcPr>
          <w:p w14:paraId="126037C7" w14:textId="21685AD6" w:rsidR="002A14F7" w:rsidRDefault="00A94E1C" w:rsidP="00AA47C3">
            <w:pPr>
              <w:spacing w:line="240" w:lineRule="auto"/>
              <w:jc w:val="left"/>
            </w:pPr>
            <w:r>
              <w:t xml:space="preserve">Graf, pohon, </w:t>
            </w:r>
            <w:r w:rsidRPr="00D27351">
              <w:rPr>
                <w:i/>
              </w:rPr>
              <w:t>list</w:t>
            </w:r>
            <w:r>
              <w:t xml:space="preserve">, dan </w:t>
            </w:r>
            <w:r w:rsidRPr="00D27351">
              <w:rPr>
                <w:i/>
              </w:rPr>
              <w:t>array</w:t>
            </w:r>
          </w:p>
        </w:tc>
        <w:tc>
          <w:tcPr>
            <w:tcW w:w="779" w:type="pct"/>
          </w:tcPr>
          <w:p w14:paraId="6E670C96" w14:textId="3677C3F1" w:rsidR="002A14F7" w:rsidRDefault="002A14F7" w:rsidP="00AA47C3">
            <w:pPr>
              <w:spacing w:line="240" w:lineRule="auto"/>
              <w:jc w:val="left"/>
            </w:pPr>
            <w:r w:rsidRPr="00D27351">
              <w:rPr>
                <w:i/>
              </w:rPr>
              <w:t>List</w:t>
            </w:r>
            <w:r>
              <w:t xml:space="preserve">, </w:t>
            </w:r>
            <w:r w:rsidR="00A94E1C">
              <w:t>pohon</w:t>
            </w:r>
          </w:p>
        </w:tc>
        <w:tc>
          <w:tcPr>
            <w:tcW w:w="804" w:type="pct"/>
          </w:tcPr>
          <w:p w14:paraId="025AC1CB" w14:textId="6E4A5DF5" w:rsidR="002A14F7" w:rsidRDefault="00640F04" w:rsidP="00AA47C3">
            <w:pPr>
              <w:spacing w:line="240" w:lineRule="auto"/>
              <w:jc w:val="left"/>
            </w:pPr>
            <w:r>
              <w:t xml:space="preserve">Tumpukan, antrian, </w:t>
            </w:r>
            <w:r w:rsidR="002A14F7" w:rsidRPr="00D27351">
              <w:rPr>
                <w:i/>
              </w:rPr>
              <w:t>Binary Tree</w:t>
            </w:r>
            <w:r w:rsidR="002A14F7">
              <w:t xml:space="preserve">, </w:t>
            </w:r>
            <w:r w:rsidR="002A14F7" w:rsidRPr="00D27351">
              <w:rPr>
                <w:i/>
              </w:rPr>
              <w:t>linked list</w:t>
            </w:r>
            <w:r>
              <w:t xml:space="preserve">, </w:t>
            </w:r>
            <w:r w:rsidRPr="00D27351">
              <w:rPr>
                <w:i/>
              </w:rPr>
              <w:t>hash table</w:t>
            </w:r>
          </w:p>
        </w:tc>
        <w:tc>
          <w:tcPr>
            <w:tcW w:w="877" w:type="pct"/>
          </w:tcPr>
          <w:p w14:paraId="4A110EFD" w14:textId="2AB87AED" w:rsidR="002A14F7" w:rsidRPr="00D27351" w:rsidRDefault="00A94E1C" w:rsidP="00AA47C3">
            <w:pPr>
              <w:spacing w:line="240" w:lineRule="auto"/>
              <w:jc w:val="left"/>
              <w:rPr>
                <w:i/>
              </w:rPr>
            </w:pPr>
            <w:r w:rsidRPr="00D27351">
              <w:rPr>
                <w:i/>
              </w:rPr>
              <w:t>Binary search tree</w:t>
            </w:r>
          </w:p>
        </w:tc>
        <w:tc>
          <w:tcPr>
            <w:tcW w:w="930" w:type="pct"/>
          </w:tcPr>
          <w:p w14:paraId="0E392B96" w14:textId="02A2A96D" w:rsidR="002A14F7" w:rsidRDefault="002A14F7" w:rsidP="00AA47C3">
            <w:pPr>
              <w:spacing w:line="240" w:lineRule="auto"/>
              <w:jc w:val="left"/>
            </w:pPr>
            <w:r>
              <w:t>-</w:t>
            </w:r>
          </w:p>
        </w:tc>
      </w:tr>
    </w:tbl>
    <w:p w14:paraId="10053925" w14:textId="77777777" w:rsidR="00F868F0" w:rsidRDefault="00F868F0" w:rsidP="00283F75"/>
    <w:p w14:paraId="286C3D14" w14:textId="7C0D0335" w:rsidR="00283F75" w:rsidRDefault="00D27351" w:rsidP="00283F75">
      <w:r>
        <w:t>Pada Tabel II.1 menunjukkan data perbandingan kakas VP yang telah dieksplor. H</w:t>
      </w:r>
      <w:r w:rsidR="00283F75">
        <w:t>asil eksplorasi diperoleh bahwa t</w:t>
      </w:r>
      <w:r w:rsidR="00793F77">
        <w:t xml:space="preserve">idak ada satu pun kakas VP </w:t>
      </w:r>
      <w:r w:rsidR="00283F75">
        <w:t xml:space="preserve">berbasis web dengan bahasa C atau C++ yang dapat menampilkan </w:t>
      </w:r>
      <w:r w:rsidR="00C50678">
        <w:t xml:space="preserve">visual </w:t>
      </w:r>
      <w:r w:rsidR="00283F75">
        <w:t>graf. Sehingga ini menjadi peluang untuk penelitian lebih lanjut dalam pengembangannya.</w:t>
      </w:r>
      <w:r w:rsidR="00793F77">
        <w:t xml:space="preserve"> Terutama </w:t>
      </w:r>
      <w:r w:rsidR="00793F77">
        <w:lastRenderedPageBreak/>
        <w:t xml:space="preserve">penggunaan </w:t>
      </w:r>
      <w:r w:rsidR="00793F77" w:rsidRPr="00793F77">
        <w:rPr>
          <w:i/>
        </w:rPr>
        <w:t>Typescript</w:t>
      </w:r>
      <w:r w:rsidR="00793F77">
        <w:t xml:space="preserve"> sebagai dasar pengembangan kakas yang masih baru dan memiliki prospek ke depannya dalam teknologi web terkini.</w:t>
      </w:r>
    </w:p>
    <w:p w14:paraId="5B6FF631" w14:textId="77777777" w:rsidR="00283F75" w:rsidRDefault="00283F75" w:rsidP="00283F75"/>
    <w:p w14:paraId="71448C0A" w14:textId="4F1116F1" w:rsidR="00DA46A9" w:rsidRDefault="00283F75" w:rsidP="00283F75">
      <w:r w:rsidRPr="00D27351">
        <w:t xml:space="preserve">OPT </w:t>
      </w:r>
      <w:r w:rsidR="006D5C34">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EB3280">
        <w:rPr>
          <w:rStyle w:val="FootnoteReference"/>
        </w:rPr>
        <w:footnoteReference w:id="3"/>
      </w:r>
      <w:r>
        <w:t xml:space="preserve">. Jadi, masih terdapat banyak peluang dan celah untuk diteliti lebih lanjut agar dapat dimanfaatkan dengan </w:t>
      </w:r>
      <w:r w:rsidR="00BF1D21">
        <w:t>baik</w:t>
      </w:r>
      <w:r>
        <w:t xml:space="preserve">. Mengingat teknologi web dan aplikasi piranti bergerak terus berkembang pesat </w:t>
      </w:r>
      <w:r w:rsidR="00C63777">
        <w:t>hingga dekade tahun terakhir ini</w:t>
      </w:r>
      <w:r>
        <w:t>.</w:t>
      </w:r>
    </w:p>
    <w:p w14:paraId="28F9FF52" w14:textId="77777777" w:rsidR="00BF1D21" w:rsidRDefault="00BF1D21" w:rsidP="00283F75"/>
    <w:p w14:paraId="62F04C61" w14:textId="5D3E0E5A" w:rsidR="00BF1D21" w:rsidRDefault="00BF1D21" w:rsidP="00BF1D21">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 untuk lingkungan program juga harus dipertimbangkan. Selain itu, dampak dari visualisasi terhadap perilaku program juga harus dipertimbangkan, karena bisa terjadi salah paham terhadap suatu proses eksekusi kode</w:t>
      </w:r>
      <w:r w:rsidR="00AD3308">
        <w:t xml:space="preserve"> program</w:t>
      </w:r>
      <w:r>
        <w:t>. Keterbatasan ruang layar komputer juga sering menjadi permasalahan yang perlu diperhatikan dalam desain interaksi visual.</w:t>
      </w:r>
    </w:p>
    <w:p w14:paraId="14DD8E0A" w14:textId="77777777" w:rsidR="00DA46A9" w:rsidRDefault="00DA46A9" w:rsidP="00DA46A9">
      <w:pPr>
        <w:spacing w:line="240" w:lineRule="auto"/>
        <w:jc w:val="left"/>
      </w:pPr>
      <w:r>
        <w:br w:type="page"/>
      </w:r>
    </w:p>
    <w:p w14:paraId="129EDFE4" w14:textId="602006F9" w:rsidR="00DA46A9" w:rsidRDefault="00DA46A9" w:rsidP="00DA46A9">
      <w:pPr>
        <w:pStyle w:val="Heading1"/>
      </w:pPr>
      <w:bookmarkStart w:id="148" w:name="_Toc485359593"/>
      <w:bookmarkStart w:id="149" w:name="_Toc492282620"/>
      <w:bookmarkStart w:id="150" w:name="_Toc503383046"/>
      <w:r>
        <w:lastRenderedPageBreak/>
        <w:t xml:space="preserve">Bab III </w:t>
      </w:r>
      <w:r w:rsidR="008566BF">
        <w:t>Analisis</w:t>
      </w:r>
      <w:r>
        <w:t xml:space="preserve"> Masalah</w:t>
      </w:r>
      <w:bookmarkEnd w:id="148"/>
      <w:bookmarkEnd w:id="149"/>
      <w:bookmarkEnd w:id="150"/>
    </w:p>
    <w:p w14:paraId="73FFE187" w14:textId="77777777" w:rsidR="00DA46A9" w:rsidRDefault="00DA46A9" w:rsidP="00DA46A9"/>
    <w:p w14:paraId="3A7BDE9F" w14:textId="0B80ACC1" w:rsidR="00DA46A9" w:rsidRDefault="00DA46A9" w:rsidP="00CE1A7A">
      <w:r>
        <w:t xml:space="preserve">Bab ini menganalisis </w:t>
      </w:r>
      <w:r w:rsidR="00D63621">
        <w:t xml:space="preserve">masalah </w:t>
      </w:r>
      <w:r w:rsidR="00283F75">
        <w:t>kakas</w:t>
      </w:r>
      <w:r w:rsidR="001D1266">
        <w:t xml:space="preserve"> VP yang akan dikembangkan, s</w:t>
      </w:r>
      <w:r>
        <w:t xml:space="preserve">elanjutnya dilakukan penentuan ruang lingkup pengembangan </w:t>
      </w:r>
      <w:r w:rsidR="00283F75">
        <w:t>kakas</w:t>
      </w:r>
      <w:r>
        <w:t xml:space="preserve"> terhadap proses visualisasi graf</w:t>
      </w:r>
      <w:r w:rsidR="00CE1A7A">
        <w:t xml:space="preserve"> dan peluang pemecahan masalah.</w:t>
      </w:r>
    </w:p>
    <w:p w14:paraId="3D1846DD" w14:textId="77777777" w:rsidR="00DA46A9" w:rsidRDefault="00DA46A9" w:rsidP="00CE1A7A"/>
    <w:p w14:paraId="6763629A" w14:textId="0BBCCADD" w:rsidR="00DA46A9" w:rsidRDefault="00CE1A7A" w:rsidP="00DA46A9">
      <w:pPr>
        <w:pStyle w:val="Heading2"/>
      </w:pPr>
      <w:bookmarkStart w:id="151" w:name="_Toc485359600"/>
      <w:bookmarkStart w:id="152" w:name="_Toc492282627"/>
      <w:bookmarkStart w:id="153" w:name="_Toc503383047"/>
      <w:r>
        <w:t>III.1</w:t>
      </w:r>
      <w:r w:rsidR="00DA46A9">
        <w:t xml:space="preserve"> Analisis </w:t>
      </w:r>
      <w:bookmarkEnd w:id="151"/>
      <w:bookmarkEnd w:id="152"/>
      <w:r w:rsidR="008566BF">
        <w:t>Desain Interaksi Visualisasi Graf</w:t>
      </w:r>
      <w:bookmarkEnd w:id="153"/>
    </w:p>
    <w:p w14:paraId="01826C4A" w14:textId="294AFCE6" w:rsidR="004B6992" w:rsidRDefault="004B6992" w:rsidP="00DA46A9">
      <w:r>
        <w:t>Tahapan analisis spesifikasi kebutuhan desain interaksi untuk visualisasi graf terdiri dari empat tahap sesuai yang telah dibahas pada subbab II.3, yaitu:</w:t>
      </w:r>
    </w:p>
    <w:p w14:paraId="30EE13DB" w14:textId="77777777" w:rsidR="00D22522" w:rsidRDefault="00D22522" w:rsidP="00D22522"/>
    <w:p w14:paraId="3CD4C438" w14:textId="559C3F26" w:rsidR="004B6992" w:rsidRDefault="00D22522" w:rsidP="00D22522">
      <w:pPr>
        <w:pStyle w:val="Heading3"/>
      </w:pPr>
      <w:bookmarkStart w:id="154" w:name="_Toc503383048"/>
      <w:r>
        <w:t xml:space="preserve">III.1.1 </w:t>
      </w:r>
      <w:r w:rsidR="00415406">
        <w:t>Analisis</w:t>
      </w:r>
      <w:r w:rsidR="004B6992">
        <w:t xml:space="preserve"> </w:t>
      </w:r>
      <w:r>
        <w:t>S</w:t>
      </w:r>
      <w:r w:rsidR="002C5E87">
        <w:t xml:space="preserve">pesifikasi </w:t>
      </w:r>
      <w:r>
        <w:t>K</w:t>
      </w:r>
      <w:r w:rsidR="004B6992">
        <w:t>ebut</w:t>
      </w:r>
      <w:r w:rsidR="00285035">
        <w:t>uhan Pengguna</w:t>
      </w:r>
      <w:bookmarkEnd w:id="154"/>
    </w:p>
    <w:p w14:paraId="632B126B" w14:textId="3D19F218" w:rsidR="004B6992" w:rsidRDefault="00470BA3" w:rsidP="00D22522">
      <w:r w:rsidRPr="00470BA3">
        <w:t xml:space="preserve">Tahap ini berguna untuk menganalisis kebutuhan pengguna sehingga desain dapat disesuaikan dengan tujuan yang ingin dicapai. Tujuan yang ingin dicapai oleh </w:t>
      </w:r>
      <w:r w:rsidR="0048648F">
        <w:t>pengguna</w:t>
      </w:r>
      <w:r>
        <w:t xml:space="preserve"> adalah</w:t>
      </w:r>
      <w:r w:rsidR="0048648F">
        <w:t xml:space="preserve"> dapat memahami pr</w:t>
      </w:r>
      <w:r w:rsidR="00460CCE">
        <w:t>oses eksekusi graf kode program</w:t>
      </w:r>
      <w:r w:rsidR="0048648F">
        <w:t>.</w:t>
      </w:r>
      <w:r>
        <w:t xml:space="preserve"> Untuk mendukung tujuan tersebut, diasumsikan pengguna telah:</w:t>
      </w:r>
    </w:p>
    <w:p w14:paraId="27695D89" w14:textId="115568C6" w:rsidR="00470BA3" w:rsidRDefault="00470BA3" w:rsidP="00262BCE">
      <w:pPr>
        <w:pStyle w:val="ListParagraph"/>
        <w:numPr>
          <w:ilvl w:val="0"/>
          <w:numId w:val="22"/>
        </w:numPr>
        <w:ind w:left="426"/>
      </w:pPr>
      <w:r>
        <w:t>memahami teori graf;</w:t>
      </w:r>
    </w:p>
    <w:p w14:paraId="0211BA6B" w14:textId="4D4C97AC" w:rsidR="00470BA3" w:rsidRDefault="00470BA3" w:rsidP="00262BCE">
      <w:pPr>
        <w:pStyle w:val="ListParagraph"/>
        <w:numPr>
          <w:ilvl w:val="0"/>
          <w:numId w:val="22"/>
        </w:numPr>
        <w:ind w:left="426"/>
      </w:pPr>
      <w:r>
        <w:t>memiliki dasar pemrograman struktur data dengan bahasa C/C++; dan</w:t>
      </w:r>
    </w:p>
    <w:p w14:paraId="26DA51B5" w14:textId="2BF830A5" w:rsidR="00470BA3" w:rsidRDefault="00470BA3" w:rsidP="00262BCE">
      <w:pPr>
        <w:pStyle w:val="ListParagraph"/>
        <w:numPr>
          <w:ilvl w:val="0"/>
          <w:numId w:val="22"/>
        </w:numPr>
        <w:ind w:left="426"/>
      </w:pPr>
      <w:r>
        <w:t>biasa menggunakan aplikasi web.</w:t>
      </w:r>
    </w:p>
    <w:p w14:paraId="1A142FC4" w14:textId="77777777" w:rsidR="005C11A0" w:rsidRDefault="005C11A0" w:rsidP="004E66B9">
      <w:pPr>
        <w:rPr>
          <w:b/>
        </w:rPr>
      </w:pPr>
    </w:p>
    <w:p w14:paraId="50866644" w14:textId="0E9F1B8A" w:rsidR="00883A31" w:rsidRDefault="00883A31" w:rsidP="004E66B9">
      <w:r>
        <w:t>Ada dua tujuan utama mengapa diperlukan identifikasi</w:t>
      </w:r>
      <w:r w:rsidR="008570A5">
        <w:t xml:space="preserve"> spesifikasi</w:t>
      </w:r>
      <w:r>
        <w:t xml:space="preserve"> kebutuhan </w:t>
      </w:r>
      <w:r w:rsidR="00470BA3">
        <w:t>pengguna</w:t>
      </w:r>
      <w:r w:rsidR="0018613D">
        <w:t xml:space="preserve"> </w:t>
      </w:r>
      <w:r w:rsidR="0018613D">
        <w:fldChar w:fldCharType="begin"/>
      </w:r>
      <w:r w:rsidR="0018613D">
        <w:instrText xml:space="preserve"> ADDIN ZOTERO_ITEM CSL_CITATION {"citationID":"1kv29vrsae","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8613D">
        <w:fldChar w:fldCharType="separate"/>
      </w:r>
      <w:r w:rsidR="0018613D">
        <w:rPr>
          <w:rFonts w:cs="Times New Roman"/>
        </w:rPr>
        <w:t>(Preece dkk</w:t>
      </w:r>
      <w:r w:rsidR="0018613D" w:rsidRPr="0018613D">
        <w:rPr>
          <w:rFonts w:cs="Times New Roman"/>
        </w:rPr>
        <w:t>., 2015)</w:t>
      </w:r>
      <w:r w:rsidR="0018613D">
        <w:fldChar w:fldCharType="end"/>
      </w:r>
      <w:r w:rsidR="008570A5">
        <w:t>. Pertama, untuk memahami tentang perilaku pekerjaan pengguna terhadap suatu sistem atau produk yang sedang dikembangk</w:t>
      </w:r>
      <w:r w:rsidR="00610A33">
        <w:t>an sehingga bisa tercapai kebutuhan pengguna. Kedua, untuk menghas</w:t>
      </w:r>
      <w:r w:rsidR="002F0A55">
        <w:t xml:space="preserve">ilkan seperangkat kebutuhan dasar yang akan </w:t>
      </w:r>
      <w:r w:rsidR="00470BA3">
        <w:t>menjadi acuan desain interaksi</w:t>
      </w:r>
      <w:r w:rsidR="002F0A55">
        <w:t>. Desain akan menyesuaikan spesifikasi kebutuhan yang telah disusun.</w:t>
      </w:r>
    </w:p>
    <w:p w14:paraId="4532BC91" w14:textId="77777777" w:rsidR="00470BA3" w:rsidRDefault="00470BA3" w:rsidP="004E66B9"/>
    <w:p w14:paraId="1736874B" w14:textId="34DB2D90" w:rsidR="00610A33" w:rsidRDefault="002F0A55" w:rsidP="004E66B9">
      <w:r>
        <w:t>Berdasarkan studi literatur dan eksplorasi kakas, diperoleh beberapa spesifikasi kebutuhan pengguna untuk membuat desain interaksi visualisasi, yaitu:</w:t>
      </w:r>
    </w:p>
    <w:p w14:paraId="04D97229" w14:textId="5A0D5574" w:rsidR="00470BA3" w:rsidRDefault="00262BCE" w:rsidP="00262BCE">
      <w:pPr>
        <w:pStyle w:val="ListParagraph"/>
        <w:numPr>
          <w:ilvl w:val="0"/>
          <w:numId w:val="24"/>
        </w:numPr>
        <w:ind w:left="426"/>
      </w:pPr>
      <w:r>
        <w:t>E</w:t>
      </w:r>
      <w:r w:rsidR="00470BA3">
        <w:t xml:space="preserve">ksekusi </w:t>
      </w:r>
      <w:r>
        <w:t xml:space="preserve">graf </w:t>
      </w:r>
      <w:r w:rsidR="00470BA3">
        <w:t>kode program</w:t>
      </w:r>
      <w:r>
        <w:t xml:space="preserve"> </w:t>
      </w:r>
      <w:r w:rsidR="00470BA3">
        <w:t xml:space="preserve">harus </w:t>
      </w:r>
      <w:r>
        <w:t>dapat tampil visual graf;</w:t>
      </w:r>
    </w:p>
    <w:p w14:paraId="24FD394E" w14:textId="147D99CA" w:rsidR="00470BA3" w:rsidRDefault="00470BA3" w:rsidP="00262BCE">
      <w:pPr>
        <w:pStyle w:val="ListParagraph"/>
        <w:numPr>
          <w:ilvl w:val="0"/>
          <w:numId w:val="24"/>
        </w:numPr>
        <w:ind w:left="426"/>
      </w:pPr>
      <w:r>
        <w:t xml:space="preserve">Operasi tambah dan hapus </w:t>
      </w:r>
      <w:r w:rsidRPr="00262BCE">
        <w:rPr>
          <w:i/>
        </w:rPr>
        <w:t>node</w:t>
      </w:r>
      <w:r>
        <w:t xml:space="preserve"> dapat dilakukan dari eksekusi kode</w:t>
      </w:r>
      <w:r w:rsidR="00262BCE">
        <w:t xml:space="preserve"> program;</w:t>
      </w:r>
    </w:p>
    <w:p w14:paraId="4C1E9856" w14:textId="67B59DBE" w:rsidR="00470BA3" w:rsidRDefault="00470BA3" w:rsidP="00262BCE">
      <w:pPr>
        <w:pStyle w:val="ListParagraph"/>
        <w:numPr>
          <w:ilvl w:val="0"/>
          <w:numId w:val="24"/>
        </w:numPr>
        <w:ind w:left="426"/>
      </w:pPr>
      <w:r>
        <w:t xml:space="preserve">Animasi pencarian </w:t>
      </w:r>
      <w:r w:rsidRPr="00262BCE">
        <w:rPr>
          <w:i/>
        </w:rPr>
        <w:t>node</w:t>
      </w:r>
      <w:r>
        <w:t xml:space="preserve"> dapat di</w:t>
      </w:r>
      <w:r w:rsidR="00262BCE">
        <w:t>visualisasi</w:t>
      </w:r>
      <w:r>
        <w:t xml:space="preserve"> sesuai dari eksekusi kode</w:t>
      </w:r>
      <w:r w:rsidR="00262BCE">
        <w:t xml:space="preserve"> program.</w:t>
      </w:r>
    </w:p>
    <w:p w14:paraId="2A871C41" w14:textId="77777777" w:rsidR="00470BA3" w:rsidRDefault="00470BA3" w:rsidP="00470BA3">
      <w:pPr>
        <w:rPr>
          <w:b/>
        </w:rPr>
      </w:pPr>
    </w:p>
    <w:p w14:paraId="66511F45" w14:textId="4A679FFA" w:rsidR="00FC35A2" w:rsidRDefault="00FC35A2" w:rsidP="00FC35A2">
      <w:pPr>
        <w:pStyle w:val="Heading3"/>
      </w:pPr>
      <w:bookmarkStart w:id="155" w:name="_Toc503383049"/>
      <w:r>
        <w:lastRenderedPageBreak/>
        <w:t xml:space="preserve">III.1.2 </w:t>
      </w:r>
      <w:r w:rsidR="00415406">
        <w:t xml:space="preserve">Analisis </w:t>
      </w:r>
      <w:r>
        <w:t>Pengembangan Desain</w:t>
      </w:r>
      <w:bookmarkEnd w:id="155"/>
    </w:p>
    <w:p w14:paraId="0AD39262" w14:textId="76BA618C" w:rsidR="00C34019" w:rsidRDefault="009542DF" w:rsidP="00933BC6">
      <w:r>
        <w:t xml:space="preserve">Pada tahap ini dibutuhkan untuk menganalisis desain apa saja yang diperlukan untuk memenuhi kebutuhan pengguna. Selain itu, tujuan visualisasi harus dapat tercapai dengan desain yang telah dirancang. Ada dua jenis desain, yaitu konseptual dan konkrit </w:t>
      </w:r>
      <w:r>
        <w:fldChar w:fldCharType="begin"/>
      </w:r>
      <w:r>
        <w:instrText xml:space="preserve"> ADDIN ZOTERO_ITEM CSL_CITATION {"citationID":"m09sqiiso","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Pr>
          <w:rFonts w:cs="Times New Roman"/>
        </w:rPr>
        <w:t>(Preece dkk</w:t>
      </w:r>
      <w:r w:rsidRPr="009542DF">
        <w:rPr>
          <w:rFonts w:cs="Times New Roman"/>
        </w:rPr>
        <w:t>., 2015)</w:t>
      </w:r>
      <w:r>
        <w:fldChar w:fldCharType="end"/>
      </w:r>
      <w:r>
        <w:t xml:space="preserve">. </w:t>
      </w:r>
      <w:r w:rsidR="00F24024">
        <w:t xml:space="preserve">Desain konseptual adalah proses untuk mengubah </w:t>
      </w:r>
      <w:r w:rsidR="00A76DF3">
        <w:t xml:space="preserve">spesifikasi kebutuhan pengguna menjadi model konseptual. </w:t>
      </w:r>
      <w:r w:rsidR="005B74A0">
        <w:t xml:space="preserve">Model konseptual merupakan ringkasan terhadap </w:t>
      </w:r>
      <w:r w:rsidR="00763002">
        <w:t xml:space="preserve">perilaku </w:t>
      </w:r>
      <w:r w:rsidR="005B74A0">
        <w:t>pengguna yang dapat dilakukan dengan suatu sistem atau produk, serta konsep apa saja yang diperlukan untuk dapat saling berinteraksi.</w:t>
      </w:r>
      <w:r w:rsidR="00763002">
        <w:t xml:space="preserve"> Sedangkan desain konkrit lebih menekankan kepada implementasi yang sebenarnya. Desain konkrit adalah tahapan sebelum purwarupa suatu produk atau sistem dibangun. Salah satu aspek dalam desain konkrit adalah tampilan visual, seperti pewarnaan, desain </w:t>
      </w:r>
      <w:r w:rsidR="00763002" w:rsidRPr="00763002">
        <w:rPr>
          <w:i/>
        </w:rPr>
        <w:t>icon</w:t>
      </w:r>
      <w:r w:rsidR="00763002">
        <w:t xml:space="preserve">, </w:t>
      </w:r>
      <w:r w:rsidR="00763002" w:rsidRPr="00763002">
        <w:rPr>
          <w:i/>
        </w:rPr>
        <w:t>button</w:t>
      </w:r>
      <w:r w:rsidR="00763002">
        <w:t>, tata letak, dan interaksi yang dipilih.</w:t>
      </w:r>
    </w:p>
    <w:p w14:paraId="20BEA308" w14:textId="77777777" w:rsidR="00C34019" w:rsidRDefault="00C34019" w:rsidP="00FC35A2"/>
    <w:p w14:paraId="342302C4" w14:textId="2AA6FA78" w:rsidR="00FC35A2" w:rsidRDefault="005B74A0" w:rsidP="00FC35A2">
      <w:r>
        <w:t>Sebuah graf di</w:t>
      </w:r>
      <w:r w:rsidR="00FC35A2">
        <w:t>gambar</w:t>
      </w:r>
      <w:r>
        <w:t>kan dengan</w:t>
      </w:r>
      <w:r w:rsidR="00FC35A2">
        <w:t xml:space="preserve"> </w:t>
      </w:r>
      <w:r w:rsidR="00FC35A2" w:rsidRPr="005B74A0">
        <w:rPr>
          <w:i/>
        </w:rPr>
        <w:t>node</w:t>
      </w:r>
      <w:r w:rsidR="00FC35A2">
        <w:t xml:space="preserve"> dan </w:t>
      </w:r>
      <w:r w:rsidR="00FC35A2"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w:t>
      </w:r>
      <w:r w:rsidR="00763002">
        <w:t xml:space="preserve">. Gambar dasar </w:t>
      </w:r>
      <w:r w:rsidR="0018613D">
        <w:t xml:space="preserve">visual graf </w:t>
      </w:r>
      <w:r w:rsidR="00763002">
        <w:t xml:space="preserve">dengan </w:t>
      </w:r>
      <w:r w:rsidR="00763002" w:rsidRPr="00933BC6">
        <w:rPr>
          <w:i/>
        </w:rPr>
        <w:t>node</w:t>
      </w:r>
      <w:r w:rsidR="00763002">
        <w:t xml:space="preserve"> dan </w:t>
      </w:r>
      <w:r w:rsidR="00763002" w:rsidRPr="00933BC6">
        <w:rPr>
          <w:i/>
        </w:rPr>
        <w:t>edge</w:t>
      </w:r>
      <w:r w:rsidR="00763002">
        <w:t xml:space="preserve"> dapat dilihat</w:t>
      </w:r>
      <w:r w:rsidR="0018613D">
        <w:t xml:space="preserve"> pada Gambar III.1</w:t>
      </w:r>
      <w:r w:rsidR="00C34019">
        <w:t xml:space="preserve"> berikut ini.</w:t>
      </w:r>
    </w:p>
    <w:p w14:paraId="3E2DEC99" w14:textId="73C69913" w:rsidR="00FC35A2" w:rsidRDefault="00FC35A2" w:rsidP="0018613D">
      <w:pPr>
        <w:pStyle w:val="ListParagraph"/>
        <w:spacing w:line="240" w:lineRule="auto"/>
        <w:ind w:left="426"/>
        <w:jc w:val="center"/>
      </w:pPr>
      <w:r>
        <w:object w:dxaOrig="2864" w:dyaOrig="623" w14:anchorId="7871785A">
          <v:shape id="_x0000_i1029" type="#_x0000_t75" style="width:143.25pt;height:31.5pt" o:ole="">
            <v:imagedata r:id="rId33" o:title=""/>
          </v:shape>
          <o:OLEObject Type="Embed" ProgID="Visio.Drawing.11" ShapeID="_x0000_i1029" DrawAspect="Content" ObjectID="_1578076547" r:id="rId34"/>
        </w:object>
      </w:r>
    </w:p>
    <w:p w14:paraId="24EB65CA" w14:textId="571F75B4" w:rsidR="00933BC6" w:rsidRDefault="00933BC6" w:rsidP="0018613D">
      <w:pPr>
        <w:pStyle w:val="Gambar"/>
        <w:numPr>
          <w:ilvl w:val="0"/>
          <w:numId w:val="25"/>
        </w:numPr>
        <w:ind w:left="1134"/>
      </w:pPr>
      <w:bookmarkStart w:id="156" w:name="_Toc503383231"/>
      <w:r>
        <w:t xml:space="preserve">Visual graf berarah dengan dua </w:t>
      </w:r>
      <w:r w:rsidRPr="00933BC6">
        <w:rPr>
          <w:i/>
        </w:rPr>
        <w:t>node</w:t>
      </w:r>
      <w:r>
        <w:t xml:space="preserve"> dan </w:t>
      </w:r>
      <w:r w:rsidRPr="00933BC6">
        <w:rPr>
          <w:i/>
        </w:rPr>
        <w:t>edge</w:t>
      </w:r>
      <w:bookmarkEnd w:id="156"/>
    </w:p>
    <w:p w14:paraId="69586619" w14:textId="77777777" w:rsidR="00933BC6" w:rsidRDefault="00933BC6" w:rsidP="00D22522"/>
    <w:p w14:paraId="615D728E" w14:textId="4A8C0685" w:rsidR="00D22522" w:rsidRDefault="00D22522" w:rsidP="00D22522">
      <w:r>
        <w:t xml:space="preserve">Visualisasi graf memiliki beberapa properti yang dibutuhkan. Pada </w:t>
      </w:r>
      <w:r w:rsidR="00A045EE">
        <w:t xml:space="preserve">Tabel III.1 </w:t>
      </w:r>
      <w:r>
        <w:t>menunjukkan berbagai jenis properti visual graf yang dapat direpresentasikan. Dari daftar itu tidak semua properti visual digunakan, harus dapat menyesuaikan data yang sedang diproses dari eksekusi kode</w:t>
      </w:r>
      <w:r w:rsidR="0018613D">
        <w:t xml:space="preserve"> program</w:t>
      </w:r>
      <w:r>
        <w:t>.</w:t>
      </w:r>
    </w:p>
    <w:p w14:paraId="5900A8CC" w14:textId="485703CF" w:rsidR="00D22522" w:rsidRDefault="0018613D" w:rsidP="00D22522">
      <w:pPr>
        <w:pStyle w:val="Tabel"/>
        <w:numPr>
          <w:ilvl w:val="0"/>
          <w:numId w:val="7"/>
        </w:numPr>
        <w:ind w:left="1134"/>
      </w:pPr>
      <w:bookmarkStart w:id="157" w:name="_Ref497588760"/>
      <w:bookmarkStart w:id="158" w:name="_Toc497666461"/>
      <w:bookmarkStart w:id="159" w:name="_Toc501911391"/>
      <w:bookmarkStart w:id="160" w:name="_Toc503383352"/>
      <w:r>
        <w:t>Daftar p</w:t>
      </w:r>
      <w:r w:rsidR="00D22522">
        <w:t>roperti visual graf</w:t>
      </w:r>
      <w:bookmarkEnd w:id="157"/>
      <w:bookmarkEnd w:id="158"/>
      <w:bookmarkEnd w:id="159"/>
      <w:bookmarkEnd w:id="160"/>
    </w:p>
    <w:tbl>
      <w:tblPr>
        <w:tblStyle w:val="TableGrid"/>
        <w:tblW w:w="4003" w:type="pct"/>
        <w:jc w:val="center"/>
        <w:tblLook w:val="04A0" w:firstRow="1" w:lastRow="0" w:firstColumn="1" w:lastColumn="0" w:noHBand="0" w:noVBand="1"/>
      </w:tblPr>
      <w:tblGrid>
        <w:gridCol w:w="510"/>
        <w:gridCol w:w="2099"/>
        <w:gridCol w:w="3737"/>
      </w:tblGrid>
      <w:tr w:rsidR="00D22522" w:rsidRPr="00F2158E" w14:paraId="11907271" w14:textId="77777777" w:rsidTr="00BE1448">
        <w:trPr>
          <w:tblHeader/>
          <w:jc w:val="center"/>
        </w:trPr>
        <w:tc>
          <w:tcPr>
            <w:tcW w:w="402" w:type="pct"/>
          </w:tcPr>
          <w:p w14:paraId="09587394" w14:textId="77777777" w:rsidR="00D22522" w:rsidRPr="00F2158E" w:rsidRDefault="00D22522" w:rsidP="00A045EE">
            <w:pPr>
              <w:spacing w:line="240" w:lineRule="auto"/>
              <w:jc w:val="center"/>
              <w:rPr>
                <w:b/>
              </w:rPr>
            </w:pPr>
            <w:bookmarkStart w:id="161" w:name="_Toc497666462"/>
            <w:r w:rsidRPr="00F2158E">
              <w:rPr>
                <w:b/>
              </w:rPr>
              <w:t>No</w:t>
            </w:r>
            <w:bookmarkEnd w:id="161"/>
          </w:p>
        </w:tc>
        <w:tc>
          <w:tcPr>
            <w:tcW w:w="1654" w:type="pct"/>
          </w:tcPr>
          <w:p w14:paraId="0448C656" w14:textId="77777777" w:rsidR="00D22522" w:rsidRPr="00F2158E" w:rsidRDefault="00D22522" w:rsidP="00A045EE">
            <w:pPr>
              <w:spacing w:line="240" w:lineRule="auto"/>
              <w:jc w:val="center"/>
              <w:rPr>
                <w:b/>
              </w:rPr>
            </w:pPr>
            <w:bookmarkStart w:id="162" w:name="_Toc497666465"/>
            <w:r w:rsidRPr="00F2158E">
              <w:rPr>
                <w:b/>
              </w:rPr>
              <w:t>Nama Properti</w:t>
            </w:r>
            <w:bookmarkEnd w:id="162"/>
          </w:p>
        </w:tc>
        <w:tc>
          <w:tcPr>
            <w:tcW w:w="2944" w:type="pct"/>
          </w:tcPr>
          <w:p w14:paraId="76ED883D" w14:textId="77777777" w:rsidR="00D22522" w:rsidRPr="00F2158E" w:rsidRDefault="00D22522" w:rsidP="00A045EE">
            <w:pPr>
              <w:spacing w:line="240" w:lineRule="auto"/>
              <w:jc w:val="center"/>
              <w:rPr>
                <w:b/>
              </w:rPr>
            </w:pPr>
            <w:bookmarkStart w:id="163" w:name="_Toc497666466"/>
            <w:r w:rsidRPr="00F2158E">
              <w:rPr>
                <w:b/>
              </w:rPr>
              <w:t>Visualisasi</w:t>
            </w:r>
            <w:bookmarkEnd w:id="163"/>
          </w:p>
        </w:tc>
      </w:tr>
      <w:tr w:rsidR="00D22522" w14:paraId="5D3799C9" w14:textId="77777777" w:rsidTr="00D22522">
        <w:trPr>
          <w:jc w:val="center"/>
        </w:trPr>
        <w:tc>
          <w:tcPr>
            <w:tcW w:w="402" w:type="pct"/>
          </w:tcPr>
          <w:p w14:paraId="6D830A47" w14:textId="77777777" w:rsidR="00D22522" w:rsidRDefault="00D22522" w:rsidP="00A045EE">
            <w:pPr>
              <w:spacing w:line="240" w:lineRule="auto"/>
            </w:pPr>
            <w:bookmarkStart w:id="164" w:name="_Toc497666467"/>
            <w:r>
              <w:t>1</w:t>
            </w:r>
            <w:bookmarkEnd w:id="164"/>
          </w:p>
        </w:tc>
        <w:tc>
          <w:tcPr>
            <w:tcW w:w="1654" w:type="pct"/>
          </w:tcPr>
          <w:p w14:paraId="1FD98C28" w14:textId="45F90AA7" w:rsidR="00D22522" w:rsidRDefault="00D22522" w:rsidP="00A045EE">
            <w:pPr>
              <w:spacing w:line="240" w:lineRule="auto"/>
              <w:jc w:val="left"/>
            </w:pPr>
            <w:bookmarkStart w:id="165" w:name="_Toc497666470"/>
            <w:r>
              <w:t xml:space="preserve">Label </w:t>
            </w:r>
            <w:bookmarkEnd w:id="165"/>
            <w:r w:rsidR="00933BC6">
              <w:t xml:space="preserve">untuk </w:t>
            </w:r>
            <w:r w:rsidR="00933BC6" w:rsidRPr="0018613D">
              <w:rPr>
                <w:i/>
              </w:rPr>
              <w:t>node</w:t>
            </w:r>
          </w:p>
        </w:tc>
        <w:tc>
          <w:tcPr>
            <w:tcW w:w="2944" w:type="pct"/>
          </w:tcPr>
          <w:p w14:paraId="77E29CD7" w14:textId="77777777" w:rsidR="00D22522" w:rsidRDefault="00D22522" w:rsidP="00A045EE">
            <w:pPr>
              <w:spacing w:line="240" w:lineRule="auto"/>
              <w:jc w:val="center"/>
            </w:pPr>
            <w:bookmarkStart w:id="166" w:name="_Toc497666471"/>
            <w:r w:rsidRPr="00327222">
              <w:rPr>
                <w:noProof/>
                <w:lang w:eastAsia="id-ID"/>
              </w:rPr>
              <mc:AlternateContent>
                <mc:Choice Requires="wps">
                  <w:drawing>
                    <wp:anchor distT="0" distB="0" distL="114300" distR="114300" simplePos="0" relativeHeight="251663360" behindDoc="0" locked="0" layoutInCell="1" allowOverlap="1" wp14:anchorId="6205BE82" wp14:editId="311AD4AA">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5749108F" w14:textId="77777777" w:rsidR="005B3B85" w:rsidRPr="001C7D1E" w:rsidRDefault="005B3B85" w:rsidP="00D22522">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205BE82"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5749108F" w14:textId="77777777" w:rsidR="005B3B85" w:rsidRPr="001C7D1E" w:rsidRDefault="005B3B85" w:rsidP="00D22522">
                            <w:pPr>
                              <w:rPr>
                                <w:sz w:val="28"/>
                              </w:rPr>
                            </w:pPr>
                            <w:r w:rsidRPr="001C7D1E">
                              <w:rPr>
                                <w:sz w:val="28"/>
                              </w:rPr>
                              <w:t>x</w:t>
                            </w:r>
                          </w:p>
                        </w:txbxContent>
                      </v:textbox>
                    </v:shape>
                  </w:pict>
                </mc:Fallback>
              </mc:AlternateContent>
            </w:r>
            <w:bookmarkEnd w:id="166"/>
          </w:p>
          <w:bookmarkStart w:id="167" w:name="_Toc497666472"/>
          <w:p w14:paraId="4BA7DACB" w14:textId="5D52700E" w:rsidR="00D22522" w:rsidRDefault="00D22522" w:rsidP="00A045EE">
            <w:pPr>
              <w:spacing w:line="240" w:lineRule="auto"/>
              <w:jc w:val="center"/>
            </w:pPr>
            <w:r>
              <w:rPr>
                <w:noProof/>
                <w:lang w:eastAsia="id-ID"/>
              </w:rPr>
              <mc:AlternateContent>
                <mc:Choice Requires="wps">
                  <w:drawing>
                    <wp:inline distT="0" distB="0" distL="0" distR="0" wp14:anchorId="387F297C" wp14:editId="01675B62">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CC46D87"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167"/>
          </w:p>
          <w:p w14:paraId="01816CCD" w14:textId="77777777" w:rsidR="00D22522" w:rsidRDefault="00D22522" w:rsidP="00A045EE">
            <w:pPr>
              <w:spacing w:line="240" w:lineRule="auto"/>
              <w:jc w:val="center"/>
            </w:pPr>
          </w:p>
        </w:tc>
      </w:tr>
      <w:tr w:rsidR="00D22522" w14:paraId="670C9C17" w14:textId="77777777" w:rsidTr="00D22522">
        <w:trPr>
          <w:jc w:val="center"/>
        </w:trPr>
        <w:tc>
          <w:tcPr>
            <w:tcW w:w="402" w:type="pct"/>
          </w:tcPr>
          <w:p w14:paraId="39139F65" w14:textId="77777777" w:rsidR="00D22522" w:rsidRDefault="00D22522" w:rsidP="00A045EE">
            <w:pPr>
              <w:spacing w:line="240" w:lineRule="auto"/>
            </w:pPr>
            <w:bookmarkStart w:id="168" w:name="_Toc497666473"/>
            <w:r>
              <w:t>2</w:t>
            </w:r>
            <w:bookmarkEnd w:id="168"/>
          </w:p>
        </w:tc>
        <w:tc>
          <w:tcPr>
            <w:tcW w:w="1654" w:type="pct"/>
          </w:tcPr>
          <w:p w14:paraId="628D799D" w14:textId="37CC3A6D" w:rsidR="00D22522" w:rsidRDefault="00D22522" w:rsidP="00933BC6">
            <w:pPr>
              <w:spacing w:line="240" w:lineRule="auto"/>
              <w:jc w:val="left"/>
            </w:pPr>
            <w:bookmarkStart w:id="169" w:name="_Toc497666476"/>
            <w:r>
              <w:t xml:space="preserve">Bentuk </w:t>
            </w:r>
            <w:bookmarkEnd w:id="169"/>
            <w:r w:rsidR="00933BC6" w:rsidRPr="00933BC6">
              <w:rPr>
                <w:i/>
              </w:rPr>
              <w:t>node</w:t>
            </w:r>
          </w:p>
        </w:tc>
        <w:tc>
          <w:tcPr>
            <w:tcW w:w="2944" w:type="pct"/>
          </w:tcPr>
          <w:p w14:paraId="687F6EAC" w14:textId="77777777" w:rsidR="00D22522" w:rsidRDefault="00D22522" w:rsidP="00A045EE">
            <w:pPr>
              <w:spacing w:line="240" w:lineRule="auto"/>
              <w:jc w:val="center"/>
            </w:pPr>
          </w:p>
          <w:bookmarkStart w:id="170" w:name="_Toc497666477"/>
          <w:p w14:paraId="7BC5B93D" w14:textId="77777777" w:rsidR="00D22522" w:rsidRDefault="00D22522" w:rsidP="00A045EE">
            <w:pPr>
              <w:spacing w:line="240" w:lineRule="auto"/>
              <w:jc w:val="center"/>
            </w:pPr>
            <w:r>
              <w:rPr>
                <w:noProof/>
                <w:lang w:eastAsia="id-ID"/>
              </w:rPr>
              <mc:AlternateContent>
                <mc:Choice Requires="wps">
                  <w:drawing>
                    <wp:inline distT="0" distB="0" distL="0" distR="0" wp14:anchorId="28A396ED" wp14:editId="26E1CCE1">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5322270"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r>
              <w:t xml:space="preserve">atau    </w:t>
            </w:r>
            <w:r>
              <w:rPr>
                <w:noProof/>
                <w:lang w:eastAsia="id-ID"/>
              </w:rPr>
              <mc:AlternateContent>
                <mc:Choice Requires="wps">
                  <w:drawing>
                    <wp:inline distT="0" distB="0" distL="0" distR="0" wp14:anchorId="3F7D91DB" wp14:editId="4F51484A">
                      <wp:extent cx="306029" cy="263525"/>
                      <wp:effectExtent l="19050" t="19050" r="37465" b="22225"/>
                      <wp:docPr id="46" name="Isosceles Triangle 46"/>
                      <wp:cNvGraphicFramePr/>
                      <a:graphic xmlns:a="http://schemas.openxmlformats.org/drawingml/2006/main">
                        <a:graphicData uri="http://schemas.microsoft.com/office/word/2010/wordprocessingShape">
                          <wps:wsp>
                            <wps:cNvSpPr/>
                            <wps:spPr>
                              <a:xfrm>
                                <a:off x="0" y="0"/>
                                <a:ext cx="306029" cy="263525"/>
                              </a:xfrm>
                              <a:prstGeom prst="triangl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37792F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46" o:spid="_x0000_s1026" type="#_x0000_t5" style="width:24.1pt;height:20.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" filled="f" strokecolor="#1f4d78 [1604]" strokeweight="1pt">
                      <w10:anchorlock/>
                    </v:shape>
                  </w:pict>
                </mc:Fallback>
              </mc:AlternateContent>
            </w:r>
            <w:r>
              <w:t xml:space="preserve">    atau   </w:t>
            </w:r>
            <w:r>
              <w:rPr>
                <w:noProof/>
                <w:lang w:eastAsia="id-ID"/>
              </w:rPr>
              <mc:AlternateContent>
                <mc:Choice Requires="wps">
                  <w:drawing>
                    <wp:inline distT="0" distB="0" distL="0" distR="0" wp14:anchorId="7C4F0E87" wp14:editId="7FED5477">
                      <wp:extent cx="266700" cy="266700"/>
                      <wp:effectExtent l="0" t="0" r="19050" b="19050"/>
                      <wp:docPr id="47" name="Rectangle 47"/>
                      <wp:cNvGraphicFramePr/>
                      <a:graphic xmlns:a="http://schemas.openxmlformats.org/drawingml/2006/main">
                        <a:graphicData uri="http://schemas.microsoft.com/office/word/2010/wordprocessingShape">
                          <wps:wsp>
                            <wps:cNvSpPr/>
                            <wps:spPr>
                              <a:xfrm>
                                <a:off x="0" y="0"/>
                                <a:ext cx="266700" cy="26670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w14:anchorId="06526D93" id="Rectangle 47" o:spid="_x0000_s1026" style="width:21pt;height:21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" filled="f" strokecolor="#1f4d78 [1604]" strokeweight="1pt">
                      <w10:anchorlock/>
                    </v:rect>
                  </w:pict>
                </mc:Fallback>
              </mc:AlternateContent>
            </w:r>
            <w:bookmarkEnd w:id="170"/>
          </w:p>
          <w:p w14:paraId="6B60438E" w14:textId="77777777" w:rsidR="00D22522" w:rsidRDefault="00D22522" w:rsidP="00A045EE">
            <w:pPr>
              <w:spacing w:line="240" w:lineRule="auto"/>
              <w:jc w:val="center"/>
            </w:pPr>
          </w:p>
        </w:tc>
      </w:tr>
      <w:tr w:rsidR="00D22522" w14:paraId="71CF4508" w14:textId="77777777" w:rsidTr="00D22522">
        <w:trPr>
          <w:jc w:val="center"/>
        </w:trPr>
        <w:tc>
          <w:tcPr>
            <w:tcW w:w="402" w:type="pct"/>
          </w:tcPr>
          <w:p w14:paraId="69CD01C8" w14:textId="77777777" w:rsidR="00D22522" w:rsidRDefault="00D22522" w:rsidP="00A045EE">
            <w:pPr>
              <w:spacing w:line="240" w:lineRule="auto"/>
            </w:pPr>
            <w:bookmarkStart w:id="171" w:name="_Toc497666478"/>
            <w:r>
              <w:lastRenderedPageBreak/>
              <w:t>3</w:t>
            </w:r>
            <w:bookmarkEnd w:id="171"/>
          </w:p>
        </w:tc>
        <w:tc>
          <w:tcPr>
            <w:tcW w:w="1654" w:type="pct"/>
          </w:tcPr>
          <w:p w14:paraId="18733E9C" w14:textId="18BBBEFF" w:rsidR="00D22522" w:rsidRDefault="00D22522" w:rsidP="00933BC6">
            <w:pPr>
              <w:spacing w:line="240" w:lineRule="auto"/>
              <w:jc w:val="left"/>
            </w:pPr>
            <w:bookmarkStart w:id="172" w:name="_Toc497666481"/>
            <w:r>
              <w:t xml:space="preserve">Bentuk </w:t>
            </w:r>
            <w:bookmarkEnd w:id="172"/>
            <w:r w:rsidR="00933BC6" w:rsidRPr="00933BC6">
              <w:rPr>
                <w:i/>
              </w:rPr>
              <w:t>edge</w:t>
            </w:r>
          </w:p>
        </w:tc>
        <w:tc>
          <w:tcPr>
            <w:tcW w:w="2944" w:type="pct"/>
          </w:tcPr>
          <w:p w14:paraId="18359C9F" w14:textId="77777777" w:rsidR="00D22522" w:rsidRDefault="00D22522" w:rsidP="00A045EE">
            <w:pPr>
              <w:spacing w:line="240" w:lineRule="auto"/>
              <w:jc w:val="center"/>
            </w:pPr>
          </w:p>
          <w:bookmarkStart w:id="173" w:name="_Toc497666482"/>
          <w:p w14:paraId="5BC65135" w14:textId="77777777" w:rsidR="00D22522" w:rsidRDefault="00D22522" w:rsidP="00A045EE">
            <w:pPr>
              <w:spacing w:line="240" w:lineRule="auto"/>
              <w:jc w:val="center"/>
            </w:pPr>
            <w:r>
              <w:rPr>
                <w:noProof/>
                <w:lang w:eastAsia="id-ID"/>
              </w:rPr>
              <mc:AlternateContent>
                <mc:Choice Requires="wps">
                  <w:drawing>
                    <wp:inline distT="0" distB="0" distL="0" distR="0" wp14:anchorId="4ECE4A26" wp14:editId="5AFF6374">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5472E1DA"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12973634" wp14:editId="4E07334B">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4AAEF8F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0547AC40" wp14:editId="29A7CB39">
                      <wp:extent cx="742950" cy="0"/>
                      <wp:effectExtent l="0" t="19050" r="0" b="19050"/>
                      <wp:docPr id="10" name="Straight Connector 10"/>
                      <wp:cNvGraphicFramePr/>
                      <a:graphic xmlns:a="http://schemas.openxmlformats.org/drawingml/2006/main">
                        <a:graphicData uri="http://schemas.microsoft.com/office/word/2010/wordprocessingShape">
                          <wps:wsp>
                            <wps:cNvCnPr/>
                            <wps:spPr>
                              <a:xfrm>
                                <a:off x="0" y="0"/>
                                <a:ext cx="742950" cy="0"/>
                              </a:xfrm>
                              <a:prstGeom prst="line">
                                <a:avLst/>
                              </a:prstGeom>
                              <a:ln w="28575">
                                <a:prstDash val="dash"/>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71FBD0D" id="Straight Connector 10" o:spid="_x0000_s1026" style="visibility:visible;mso-wrap-style:square;mso-left-percent:-10001;mso-top-percent:-10001;mso-position-horizontal:absolute;mso-position-horizontal-relative:char;mso-position-vertical:absolute;mso-position-vertical-relative:line;mso-left-percent:-10001;mso-top-percent:-10001" from="0,0" to="58.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" strokecolor="#5b9bd5 [3204]" strokeweight="2.25pt">
                      <v:stroke dashstyle="dash" joinstyle="miter"/>
                      <w10:anchorlock/>
                    </v:line>
                  </w:pict>
                </mc:Fallback>
              </mc:AlternateContent>
            </w:r>
            <w:bookmarkEnd w:id="173"/>
          </w:p>
          <w:p w14:paraId="6226491A" w14:textId="77777777" w:rsidR="00D22522" w:rsidRDefault="00D22522" w:rsidP="00A045EE">
            <w:pPr>
              <w:spacing w:line="240" w:lineRule="auto"/>
              <w:jc w:val="center"/>
            </w:pPr>
          </w:p>
        </w:tc>
      </w:tr>
      <w:tr w:rsidR="00D22522" w14:paraId="6B04484F" w14:textId="77777777" w:rsidTr="00D22522">
        <w:trPr>
          <w:jc w:val="center"/>
        </w:trPr>
        <w:tc>
          <w:tcPr>
            <w:tcW w:w="402" w:type="pct"/>
          </w:tcPr>
          <w:p w14:paraId="379834E6" w14:textId="77777777" w:rsidR="00D22522" w:rsidRDefault="00D22522" w:rsidP="00A045EE">
            <w:pPr>
              <w:spacing w:line="240" w:lineRule="auto"/>
            </w:pPr>
            <w:bookmarkStart w:id="174" w:name="_Toc497666483"/>
            <w:r>
              <w:t>4</w:t>
            </w:r>
            <w:bookmarkEnd w:id="174"/>
          </w:p>
        </w:tc>
        <w:tc>
          <w:tcPr>
            <w:tcW w:w="1654" w:type="pct"/>
          </w:tcPr>
          <w:p w14:paraId="36ECD6FC" w14:textId="032B4347" w:rsidR="00D22522" w:rsidRDefault="00D22522" w:rsidP="00933BC6">
            <w:pPr>
              <w:spacing w:line="240" w:lineRule="auto"/>
              <w:jc w:val="left"/>
            </w:pPr>
            <w:bookmarkStart w:id="175" w:name="_Toc497666486"/>
            <w:r>
              <w:t xml:space="preserve">Label </w:t>
            </w:r>
            <w:bookmarkEnd w:id="175"/>
            <w:r w:rsidR="00933BC6" w:rsidRPr="00933BC6">
              <w:rPr>
                <w:i/>
              </w:rPr>
              <w:t>edge</w:t>
            </w:r>
          </w:p>
        </w:tc>
        <w:tc>
          <w:tcPr>
            <w:tcW w:w="2944" w:type="pct"/>
          </w:tcPr>
          <w:p w14:paraId="370065A7" w14:textId="77777777" w:rsidR="00D22522" w:rsidRDefault="00D22522" w:rsidP="00A045EE">
            <w:pPr>
              <w:spacing w:line="240" w:lineRule="auto"/>
              <w:jc w:val="center"/>
            </w:pPr>
            <w:bookmarkStart w:id="176" w:name="_Toc497666487"/>
            <w:r>
              <w:rPr>
                <w:noProof/>
                <w:lang w:eastAsia="id-ID"/>
              </w:rPr>
              <mc:AlternateContent>
                <mc:Choice Requires="wps">
                  <w:drawing>
                    <wp:anchor distT="0" distB="0" distL="114300" distR="114300" simplePos="0" relativeHeight="251665408" behindDoc="0" locked="0" layoutInCell="1" allowOverlap="1" wp14:anchorId="252C177C" wp14:editId="278DB85B">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290D1FF5" w14:textId="77777777" w:rsidR="005B3B85" w:rsidRPr="001C7D1E" w:rsidRDefault="005B3B85" w:rsidP="00D22522">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2C177C" id="Text Box 50" o:spid="_x0000_s1027" type="#_x0000_t202" style="position:absolute;left:0;text-align:left;margin-left:114.95pt;margin-top:9.95pt;width:21pt;height:24.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290D1FF5" w14:textId="77777777" w:rsidR="005B3B85" w:rsidRPr="001C7D1E" w:rsidRDefault="005B3B85" w:rsidP="00D22522">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4384" behindDoc="0" locked="0" layoutInCell="1" allowOverlap="1" wp14:anchorId="02E63967" wp14:editId="5534DCB0">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8FC3F4" w14:textId="77777777" w:rsidR="005B3B85" w:rsidRPr="001C7D1E" w:rsidRDefault="005B3B85" w:rsidP="00D22522">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63967" id="Text Box 4" o:spid="_x0000_s1028" type="#_x0000_t202" style="position:absolute;left:0;text-align:left;margin-left:34.85pt;margin-top:3.25pt;width:30pt;height:21.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8FC3F4" w14:textId="77777777" w:rsidR="005B3B85" w:rsidRPr="001C7D1E" w:rsidRDefault="005B3B85" w:rsidP="00D22522">
                            <w:pPr>
                              <w:rPr>
                                <w:sz w:val="28"/>
                              </w:rPr>
                            </w:pPr>
                            <w:r w:rsidRPr="001C7D1E">
                              <w:rPr>
                                <w:sz w:val="28"/>
                              </w:rPr>
                              <w:t>x</w:t>
                            </w:r>
                          </w:p>
                        </w:txbxContent>
                      </v:textbox>
                    </v:shape>
                  </w:pict>
                </mc:Fallback>
              </mc:AlternateContent>
            </w:r>
            <w:bookmarkEnd w:id="176"/>
          </w:p>
          <w:bookmarkStart w:id="177" w:name="_Toc497666488"/>
          <w:p w14:paraId="254884EC" w14:textId="77777777" w:rsidR="00D22522" w:rsidRDefault="00D22522" w:rsidP="00A045EE">
            <w:pPr>
              <w:spacing w:line="240" w:lineRule="auto"/>
              <w:jc w:val="center"/>
            </w:pPr>
            <w:r>
              <w:rPr>
                <w:noProof/>
                <w:lang w:eastAsia="id-ID"/>
              </w:rPr>
              <mc:AlternateContent>
                <mc:Choice Requires="wps">
                  <w:drawing>
                    <wp:inline distT="0" distB="0" distL="0" distR="0" wp14:anchorId="68033596" wp14:editId="5E2BB0AE">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B0647F2"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D25E059" wp14:editId="411C87B4">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F733BA5"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177"/>
          </w:p>
          <w:p w14:paraId="6A200F9F" w14:textId="77777777" w:rsidR="00D22522" w:rsidRDefault="00D22522" w:rsidP="00A045EE">
            <w:pPr>
              <w:spacing w:line="240" w:lineRule="auto"/>
              <w:jc w:val="center"/>
            </w:pPr>
          </w:p>
        </w:tc>
      </w:tr>
      <w:tr w:rsidR="00D22522" w14:paraId="72AF2925" w14:textId="77777777" w:rsidTr="00D22522">
        <w:trPr>
          <w:jc w:val="center"/>
        </w:trPr>
        <w:tc>
          <w:tcPr>
            <w:tcW w:w="402" w:type="pct"/>
          </w:tcPr>
          <w:p w14:paraId="1E570114" w14:textId="77777777" w:rsidR="00D22522" w:rsidRDefault="00D22522" w:rsidP="00A045EE">
            <w:pPr>
              <w:spacing w:line="240" w:lineRule="auto"/>
            </w:pPr>
            <w:bookmarkStart w:id="178" w:name="_Toc497666489"/>
            <w:r>
              <w:t>5</w:t>
            </w:r>
            <w:bookmarkEnd w:id="178"/>
          </w:p>
        </w:tc>
        <w:tc>
          <w:tcPr>
            <w:tcW w:w="1654" w:type="pct"/>
          </w:tcPr>
          <w:p w14:paraId="310EC3FE" w14:textId="6596608F" w:rsidR="00D22522" w:rsidRDefault="00D22522" w:rsidP="00933BC6">
            <w:pPr>
              <w:spacing w:line="240" w:lineRule="auto"/>
              <w:jc w:val="left"/>
            </w:pPr>
            <w:bookmarkStart w:id="179" w:name="_Toc497666492"/>
            <w:r>
              <w:t xml:space="preserve">Warna </w:t>
            </w:r>
            <w:bookmarkEnd w:id="179"/>
            <w:r w:rsidR="00933BC6" w:rsidRPr="00933BC6">
              <w:rPr>
                <w:i/>
              </w:rPr>
              <w:t>node</w:t>
            </w:r>
            <w:r w:rsidR="00933BC6">
              <w:t xml:space="preserve"> dan </w:t>
            </w:r>
            <w:r w:rsidR="00933BC6" w:rsidRPr="00933BC6">
              <w:rPr>
                <w:i/>
              </w:rPr>
              <w:t>edge</w:t>
            </w:r>
          </w:p>
        </w:tc>
        <w:tc>
          <w:tcPr>
            <w:tcW w:w="2944" w:type="pct"/>
          </w:tcPr>
          <w:p w14:paraId="7CE853CB" w14:textId="77777777" w:rsidR="00933BC6" w:rsidRDefault="00933BC6" w:rsidP="00A045EE">
            <w:pPr>
              <w:spacing w:line="240" w:lineRule="auto"/>
              <w:jc w:val="center"/>
            </w:pPr>
            <w:bookmarkStart w:id="180" w:name="_Toc497666493"/>
          </w:p>
          <w:p w14:paraId="0DF6D5F8" w14:textId="132E93C9" w:rsidR="00933BC6" w:rsidRDefault="00933BC6" w:rsidP="00A045EE">
            <w:pPr>
              <w:spacing w:line="240" w:lineRule="auto"/>
              <w:jc w:val="center"/>
            </w:pPr>
            <w:r>
              <w:rPr>
                <w:noProof/>
                <w:lang w:eastAsia="id-ID"/>
              </w:rPr>
              <mc:AlternateContent>
                <mc:Choice Requires="wps">
                  <w:drawing>
                    <wp:inline distT="0" distB="0" distL="0" distR="0" wp14:anchorId="0899D61F" wp14:editId="7F246452">
                      <wp:extent cx="295275" cy="295275"/>
                      <wp:effectExtent l="0" t="0" r="9525" b="9525"/>
                      <wp:docPr id="23" name="Oval 23"/>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156F5C71" id="Oval 2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52124E2F" wp14:editId="05D2F37F">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A68FB7E"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2C659C33" w14:textId="77777777" w:rsidR="00933BC6" w:rsidRDefault="00933BC6" w:rsidP="00A045EE">
            <w:pPr>
              <w:spacing w:line="240" w:lineRule="auto"/>
              <w:jc w:val="center"/>
            </w:pPr>
          </w:p>
          <w:p w14:paraId="43C2F7DE" w14:textId="3945233D" w:rsidR="00D22522" w:rsidRDefault="00D22522" w:rsidP="00A045EE">
            <w:pPr>
              <w:spacing w:line="240" w:lineRule="auto"/>
              <w:jc w:val="center"/>
            </w:pPr>
            <w:r>
              <w:rPr>
                <w:noProof/>
                <w:lang w:eastAsia="id-ID"/>
              </w:rPr>
              <mc:AlternateContent>
                <mc:Choice Requires="wps">
                  <w:drawing>
                    <wp:inline distT="0" distB="0" distL="0" distR="0" wp14:anchorId="7E8EE844" wp14:editId="4B717DC7">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10BA2588"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5BF3058C" wp14:editId="1528A5ED">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966FFAC"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180"/>
          </w:p>
          <w:p w14:paraId="1E81BFFE" w14:textId="57466CA6" w:rsidR="00933BC6" w:rsidRDefault="00933BC6" w:rsidP="00A045EE">
            <w:pPr>
              <w:spacing w:line="240" w:lineRule="auto"/>
              <w:jc w:val="center"/>
            </w:pPr>
          </w:p>
        </w:tc>
      </w:tr>
      <w:tr w:rsidR="00D22522" w14:paraId="400384AD" w14:textId="77777777" w:rsidTr="00D22522">
        <w:trPr>
          <w:jc w:val="center"/>
        </w:trPr>
        <w:tc>
          <w:tcPr>
            <w:tcW w:w="402" w:type="pct"/>
          </w:tcPr>
          <w:p w14:paraId="44CA6149" w14:textId="77777777" w:rsidR="00D22522" w:rsidRDefault="00D22522" w:rsidP="00A045EE">
            <w:pPr>
              <w:spacing w:line="240" w:lineRule="auto"/>
            </w:pPr>
            <w:bookmarkStart w:id="181" w:name="_Toc497666494"/>
            <w:r>
              <w:t>6</w:t>
            </w:r>
            <w:bookmarkEnd w:id="181"/>
          </w:p>
        </w:tc>
        <w:tc>
          <w:tcPr>
            <w:tcW w:w="1654" w:type="pct"/>
          </w:tcPr>
          <w:p w14:paraId="2291F10A" w14:textId="380C9DA5" w:rsidR="00D22522" w:rsidRDefault="00D22522" w:rsidP="00933BC6">
            <w:pPr>
              <w:spacing w:line="240" w:lineRule="auto"/>
              <w:jc w:val="left"/>
            </w:pPr>
            <w:bookmarkStart w:id="182" w:name="_Toc497666497"/>
            <w:r>
              <w:t>Ketebalan</w:t>
            </w:r>
            <w:bookmarkEnd w:id="182"/>
            <w:r w:rsidR="00933BC6">
              <w:t xml:space="preserve"> </w:t>
            </w:r>
            <w:r w:rsidR="00933BC6" w:rsidRPr="00933BC6">
              <w:rPr>
                <w:i/>
              </w:rPr>
              <w:t>edge</w:t>
            </w:r>
          </w:p>
        </w:tc>
        <w:tc>
          <w:tcPr>
            <w:tcW w:w="2944" w:type="pct"/>
          </w:tcPr>
          <w:p w14:paraId="72C628B7" w14:textId="77777777" w:rsidR="00933BC6" w:rsidRDefault="00933BC6" w:rsidP="00A045EE">
            <w:pPr>
              <w:spacing w:line="240" w:lineRule="auto"/>
              <w:jc w:val="center"/>
            </w:pPr>
            <w:bookmarkStart w:id="183" w:name="_Toc497666498"/>
          </w:p>
          <w:p w14:paraId="35FA719A" w14:textId="3A128006" w:rsidR="00D22522" w:rsidRDefault="00D22522" w:rsidP="00A045EE">
            <w:pPr>
              <w:spacing w:line="240" w:lineRule="auto"/>
              <w:jc w:val="center"/>
            </w:pPr>
            <w:r>
              <w:rPr>
                <w:noProof/>
                <w:lang w:eastAsia="id-ID"/>
              </w:rPr>
              <mc:AlternateContent>
                <mc:Choice Requires="wps">
                  <w:drawing>
                    <wp:inline distT="0" distB="0" distL="0" distR="0" wp14:anchorId="5372354F" wp14:editId="5F740B16">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CEC490D"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01DA40B5" wp14:editId="2CF120F1">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263236FD"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183"/>
          </w:p>
          <w:p w14:paraId="53D8D22A" w14:textId="557649CF" w:rsidR="00933BC6" w:rsidRDefault="00933BC6" w:rsidP="00A045EE">
            <w:pPr>
              <w:spacing w:line="240" w:lineRule="auto"/>
              <w:jc w:val="center"/>
            </w:pPr>
          </w:p>
        </w:tc>
      </w:tr>
    </w:tbl>
    <w:p w14:paraId="62CC30C4" w14:textId="77777777" w:rsidR="00D22522" w:rsidRDefault="00D22522" w:rsidP="001148D1"/>
    <w:p w14:paraId="6FDF67C6" w14:textId="58B441DA" w:rsidR="001148D1" w:rsidRDefault="001148D1" w:rsidP="001148D1">
      <w:r>
        <w:t xml:space="preserve">Eksplorasi kakas OPT dilakukan dengan meninjau proses kerja sistem, alur kode program dan membaca baris-baris kode </w:t>
      </w:r>
      <w:r w:rsidR="00DD1476">
        <w:t xml:space="preserve">program </w:t>
      </w:r>
      <w:r>
        <w:t xml:space="preserve">pengembangnya. Versi terkahir yang dikembangkan telah bermigrasi ke bahasa pemrograman </w:t>
      </w:r>
      <w:r w:rsidRPr="005E7F85">
        <w:rPr>
          <w:i/>
        </w:rPr>
        <w:t>Typescript</w:t>
      </w:r>
      <w:r>
        <w:t>. Pengembang berargumen agar dapat dikembangkan lebih lanjut dengan teknik modularisasi</w:t>
      </w:r>
      <w:r w:rsidRPr="00EB3280">
        <w:rPr>
          <w:rStyle w:val="FootnoteReference"/>
        </w:rPr>
        <w:footnoteReference w:id="4"/>
      </w:r>
      <w:r>
        <w:t>. Ini bermanfaat ketika peneliti atau pengembang lain yang ingin melanjutkan dengan penambahan fitur dapat dilakukan dengan mudah.</w:t>
      </w:r>
    </w:p>
    <w:p w14:paraId="689CFDCE" w14:textId="77777777" w:rsidR="001148D1" w:rsidRDefault="001148D1" w:rsidP="001148D1"/>
    <w:p w14:paraId="13A6727C" w14:textId="4DC2447E" w:rsidR="00B415E2" w:rsidRDefault="00B415E2" w:rsidP="001148D1">
      <w:r>
        <w:t>P</w:t>
      </w:r>
      <w:r w:rsidR="001148D1">
        <w:t xml:space="preserve">ada </w:t>
      </w:r>
      <w:r>
        <w:t xml:space="preserve">Gambar III.2 </w:t>
      </w:r>
      <w:r w:rsidR="001148D1">
        <w:t>terlihat bahwa untuk merepresentasikan graf</w:t>
      </w:r>
      <w:r>
        <w:t xml:space="preserve"> </w:t>
      </w:r>
      <w:r w:rsidR="001148D1">
        <w:t>dilakukan dengan berupa tabel data larik atau matriks.</w:t>
      </w:r>
      <w:r>
        <w:t xml:space="preserve"> Gambar tersebut merupakan salah satu contoh graf kode program dengan algoritma </w:t>
      </w:r>
      <w:r w:rsidRPr="008E34D9">
        <w:rPr>
          <w:i/>
        </w:rPr>
        <w:t>Breadth First Search</w:t>
      </w:r>
      <w:r>
        <w:t>. Representasi berupa matriks dapat ditingkatkan dengan visualisasi graf.</w:t>
      </w:r>
    </w:p>
    <w:p w14:paraId="616D72E2" w14:textId="77777777" w:rsidR="00B415E2" w:rsidRDefault="00B415E2" w:rsidP="001148D1"/>
    <w:p w14:paraId="69C1B0CF" w14:textId="3DF54EA5" w:rsidR="001148D1" w:rsidRDefault="001148D1" w:rsidP="001148D1">
      <w:r>
        <w:t xml:space="preserve">Selain itu, pada </w:t>
      </w:r>
      <w:r w:rsidR="00B415E2">
        <w:t xml:space="preserve">Gambar III.3 </w:t>
      </w:r>
      <w:r w:rsidRPr="008E34D9">
        <w:rPr>
          <w:i/>
        </w:rPr>
        <w:t>pointer</w:t>
      </w:r>
      <w:r>
        <w:t xml:space="preserve"> </w:t>
      </w:r>
      <w:r w:rsidR="00BD3254">
        <w:t>direpresentasikan dengan garis panah</w:t>
      </w:r>
      <w:r>
        <w:t xml:space="preserve"> untuk relasi antar simpul. </w:t>
      </w:r>
      <w:r w:rsidR="00BD3254">
        <w:t>Representasi tersebut menjadi lebih rumit ketika data semakin bertambah dalam visualisasi. Hal</w:t>
      </w:r>
      <w:r>
        <w:t xml:space="preserve"> ini membuat pengguna untuk menelusuri kode </w:t>
      </w:r>
      <w:r w:rsidR="00DD1476">
        <w:t xml:space="preserve">program </w:t>
      </w:r>
      <w:r>
        <w:t>dengan kecocokan visualnya menjadi lebih rumit.</w:t>
      </w:r>
      <w:r w:rsidR="00E34BC6">
        <w:t xml:space="preserve"> Alternatif desain bisa menyembunyikan data yang tidak diperlukan, seperti data yang sudah diproses pada </w:t>
      </w:r>
      <w:r w:rsidR="00E34BC6">
        <w:lastRenderedPageBreak/>
        <w:t xml:space="preserve">langkah sebelumnya. Jika data ini berisi </w:t>
      </w:r>
      <w:r w:rsidR="00E34BC6" w:rsidRPr="00E34BC6">
        <w:rPr>
          <w:i/>
        </w:rPr>
        <w:t>node</w:t>
      </w:r>
      <w:r w:rsidR="00E34BC6">
        <w:t xml:space="preserve"> dan </w:t>
      </w:r>
      <w:r w:rsidR="00E34BC6" w:rsidRPr="00E34BC6">
        <w:rPr>
          <w:i/>
        </w:rPr>
        <w:t>edge</w:t>
      </w:r>
      <w:r w:rsidR="00E34BC6">
        <w:t>, maka dapat divisualisasikan sebagai graf.</w:t>
      </w:r>
    </w:p>
    <w:p w14:paraId="46A8E165" w14:textId="77777777" w:rsidR="001148D1" w:rsidRDefault="001148D1" w:rsidP="001148D1"/>
    <w:p w14:paraId="57DBC49E" w14:textId="0265EE48" w:rsidR="001148D1" w:rsidRDefault="001148D1" w:rsidP="001148D1">
      <w:r>
        <w:t>Perubahan visual antar setiap langkah pada baris kode</w:t>
      </w:r>
      <w:r w:rsidR="00DD1476">
        <w:t xml:space="preserve"> program</w:t>
      </w:r>
      <w:r w:rsidR="00E34BC6">
        <w:t xml:space="preserve"> </w:t>
      </w:r>
      <w:r w:rsidR="005F792C">
        <w:t>harus memberikan informasi data yang berubah, bertambah, atau berkurang</w:t>
      </w:r>
      <w:r>
        <w:t>. Adanya proses in</w:t>
      </w:r>
      <w:r w:rsidR="006D5C34">
        <w:t>i akan memudahkan pengguna dalam memahami</w:t>
      </w:r>
      <w:r>
        <w:t xml:space="preserve"> informasi ya</w:t>
      </w:r>
      <w:r w:rsidR="00E34BC6">
        <w:t>ng tampil pada visual</w:t>
      </w:r>
      <w:r w:rsidR="006D5C34">
        <w:t>isasi</w:t>
      </w:r>
      <w:r w:rsidR="00E34BC6">
        <w:t xml:space="preserve"> tersebut.</w:t>
      </w:r>
    </w:p>
    <w:p w14:paraId="2512D4F1" w14:textId="77777777" w:rsidR="001148D1" w:rsidRDefault="001148D1" w:rsidP="001148D1">
      <w:pPr>
        <w:spacing w:line="240" w:lineRule="auto"/>
        <w:jc w:val="center"/>
      </w:pPr>
      <w:bookmarkStart w:id="184" w:name="_Toc497666286"/>
      <w:r w:rsidRPr="008E34D9">
        <w:rPr>
          <w:noProof/>
          <w:lang w:eastAsia="id-ID"/>
        </w:rPr>
        <w:drawing>
          <wp:inline distT="0" distB="0" distL="0" distR="0" wp14:anchorId="4E47562E" wp14:editId="0BBA9A16">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5">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184"/>
    </w:p>
    <w:p w14:paraId="5E7FD879" w14:textId="77777777" w:rsidR="001148D1" w:rsidRDefault="001148D1" w:rsidP="001148D1">
      <w:pPr>
        <w:pStyle w:val="Gambar"/>
        <w:numPr>
          <w:ilvl w:val="0"/>
          <w:numId w:val="25"/>
        </w:numPr>
        <w:ind w:left="993"/>
      </w:pPr>
      <w:bookmarkStart w:id="185" w:name="_Ref497589468"/>
      <w:bookmarkStart w:id="186" w:name="_Toc497666287"/>
      <w:bookmarkStart w:id="187" w:name="_Toc497666428"/>
      <w:bookmarkStart w:id="188" w:name="_Toc501911303"/>
      <w:bookmarkStart w:id="189" w:name="_Toc503383232"/>
      <w:r>
        <w:t xml:space="preserve">OPT: </w:t>
      </w:r>
      <w:bookmarkEnd w:id="185"/>
      <w:bookmarkEnd w:id="186"/>
      <w:bookmarkEnd w:id="187"/>
      <w:bookmarkEnd w:id="188"/>
      <w:r>
        <w:t xml:space="preserve">Visualisasi graf dengan </w:t>
      </w:r>
      <w:r w:rsidRPr="006B02B0">
        <w:rPr>
          <w:i/>
        </w:rPr>
        <w:t>array</w:t>
      </w:r>
      <w:r>
        <w:t xml:space="preserve"> dimensi-2 (matriks)</w:t>
      </w:r>
      <w:bookmarkEnd w:id="189"/>
    </w:p>
    <w:p w14:paraId="69A07943" w14:textId="77777777" w:rsidR="001148D1" w:rsidRDefault="001148D1" w:rsidP="001148D1">
      <w:pPr>
        <w:pStyle w:val="Gambar"/>
      </w:pPr>
    </w:p>
    <w:p w14:paraId="4C590157" w14:textId="77777777" w:rsidR="001148D1" w:rsidRDefault="001148D1" w:rsidP="001148D1">
      <w:pPr>
        <w:spacing w:line="240" w:lineRule="auto"/>
        <w:jc w:val="center"/>
      </w:pPr>
      <w:bookmarkStart w:id="190" w:name="_Toc497666288"/>
      <w:r w:rsidRPr="008E34D9">
        <w:rPr>
          <w:noProof/>
          <w:lang w:eastAsia="id-ID"/>
        </w:rPr>
        <w:drawing>
          <wp:inline distT="0" distB="0" distL="0" distR="0" wp14:anchorId="2C7AE272" wp14:editId="1BC33B90">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190"/>
    </w:p>
    <w:p w14:paraId="0D954611" w14:textId="77777777" w:rsidR="001148D1" w:rsidRDefault="001148D1" w:rsidP="001148D1">
      <w:pPr>
        <w:pStyle w:val="Gambar"/>
        <w:numPr>
          <w:ilvl w:val="0"/>
          <w:numId w:val="25"/>
        </w:numPr>
        <w:ind w:left="993"/>
      </w:pPr>
      <w:bookmarkStart w:id="191" w:name="_Ref497589483"/>
      <w:bookmarkStart w:id="192" w:name="_Toc497666289"/>
      <w:bookmarkStart w:id="193" w:name="_Toc497666429"/>
      <w:bookmarkStart w:id="194" w:name="_Toc501911304"/>
      <w:bookmarkStart w:id="195" w:name="_Toc503383233"/>
      <w:r>
        <w:t xml:space="preserve">OPT: Visualisasi graf dengan </w:t>
      </w:r>
      <w:r w:rsidRPr="00B678D1">
        <w:rPr>
          <w:i/>
        </w:rPr>
        <w:t>struct</w:t>
      </w:r>
      <w:r>
        <w:t xml:space="preserve"> dan </w:t>
      </w:r>
      <w:r w:rsidRPr="00B678D1">
        <w:rPr>
          <w:i/>
        </w:rPr>
        <w:t>pointer</w:t>
      </w:r>
      <w:bookmarkEnd w:id="191"/>
      <w:bookmarkEnd w:id="192"/>
      <w:bookmarkEnd w:id="193"/>
      <w:bookmarkEnd w:id="194"/>
      <w:bookmarkEnd w:id="195"/>
    </w:p>
    <w:p w14:paraId="5D432968" w14:textId="35EE8D6A" w:rsidR="004B6992" w:rsidRDefault="00D22522" w:rsidP="00D22522">
      <w:pPr>
        <w:pStyle w:val="Heading3"/>
      </w:pPr>
      <w:bookmarkStart w:id="196" w:name="_Toc503383050"/>
      <w:r>
        <w:lastRenderedPageBreak/>
        <w:t>III.1.3 Membangun P</w:t>
      </w:r>
      <w:r w:rsidR="004B6992">
        <w:t>urwarupa</w:t>
      </w:r>
      <w:bookmarkEnd w:id="196"/>
    </w:p>
    <w:p w14:paraId="1E9AD40A" w14:textId="2CA4F9DE" w:rsidR="005247C3" w:rsidRDefault="00917284" w:rsidP="00D22522">
      <w:r>
        <w:t xml:space="preserve">Tahap ini dilakukan eksperimen visualisasi graf dengan pustaka </w:t>
      </w:r>
      <w:r w:rsidRPr="00917284">
        <w:rPr>
          <w:i/>
        </w:rPr>
        <w:t>D3JS</w:t>
      </w:r>
      <w:r>
        <w:t xml:space="preserve"> menggunakan data </w:t>
      </w:r>
      <w:r w:rsidRPr="00917284">
        <w:rPr>
          <w:i/>
        </w:rPr>
        <w:t>dummy</w:t>
      </w:r>
      <w:r>
        <w:t xml:space="preserve">. </w:t>
      </w:r>
      <w:r w:rsidR="00276A26">
        <w:t xml:space="preserve">Eksperimen ini dilakukan untuk menyesuaikan dengan kebutuhan desain interaksi (lihat Gambar III.4). Data </w:t>
      </w:r>
      <w:r w:rsidR="00276A26" w:rsidRPr="00276A26">
        <w:rPr>
          <w:i/>
        </w:rPr>
        <w:t>dummy</w:t>
      </w:r>
      <w:r w:rsidR="00276A26">
        <w:t xml:space="preserve"> sudah sesuai dengan format </w:t>
      </w:r>
      <w:r w:rsidR="00276A26" w:rsidRPr="00276A26">
        <w:rPr>
          <w:i/>
        </w:rPr>
        <w:t>JSON</w:t>
      </w:r>
      <w:r w:rsidR="00276A26">
        <w:t xml:space="preserve"> yang digunakan oleh </w:t>
      </w:r>
      <w:r w:rsidR="00276A26" w:rsidRPr="00276A26">
        <w:rPr>
          <w:i/>
        </w:rPr>
        <w:t>D3JS</w:t>
      </w:r>
      <w:r w:rsidR="00276A26">
        <w:t xml:space="preserve"> untuk visualisasi. Sehingga data yang diperlukan untuk dapat memvisualisasikan graf harus dikonversi ke format ini terlebih dahulu.</w:t>
      </w:r>
    </w:p>
    <w:p w14:paraId="131D9097" w14:textId="4E2DFBF8" w:rsidR="004B6992" w:rsidRDefault="005247C3" w:rsidP="00276A26">
      <w:pPr>
        <w:spacing w:line="240" w:lineRule="auto"/>
        <w:jc w:val="center"/>
      </w:pPr>
      <w:r>
        <w:rPr>
          <w:noProof/>
          <w:lang w:eastAsia="id-ID"/>
        </w:rPr>
        <w:drawing>
          <wp:inline distT="0" distB="0" distL="0" distR="0" wp14:anchorId="67FF91E0" wp14:editId="528C2FD1">
            <wp:extent cx="1638300" cy="1676107"/>
            <wp:effectExtent l="0" t="0" r="0"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48162" cy="1686197"/>
                    </a:xfrm>
                    <a:prstGeom prst="rect">
                      <a:avLst/>
                    </a:prstGeom>
                  </pic:spPr>
                </pic:pic>
              </a:graphicData>
            </a:graphic>
          </wp:inline>
        </w:drawing>
      </w:r>
    </w:p>
    <w:p w14:paraId="55283435" w14:textId="1FB922BF" w:rsidR="00276A26" w:rsidRDefault="00276A26" w:rsidP="00276A26">
      <w:pPr>
        <w:pStyle w:val="Gambar"/>
        <w:numPr>
          <w:ilvl w:val="0"/>
          <w:numId w:val="25"/>
        </w:numPr>
        <w:ind w:left="993"/>
      </w:pPr>
      <w:bookmarkStart w:id="197" w:name="_Toc503383234"/>
      <w:r>
        <w:t xml:space="preserve">Purwarupa visualisasi graf dengan pustaka </w:t>
      </w:r>
      <w:r w:rsidRPr="00276A26">
        <w:rPr>
          <w:i/>
        </w:rPr>
        <w:t>D3JS</w:t>
      </w:r>
      <w:bookmarkEnd w:id="197"/>
    </w:p>
    <w:p w14:paraId="2F7D9A44" w14:textId="4A42C9EC" w:rsidR="00933BC6" w:rsidRDefault="00933BC6" w:rsidP="00D22522"/>
    <w:p w14:paraId="7F49354D" w14:textId="3037E41D" w:rsidR="008F6E17" w:rsidRDefault="008F6E17" w:rsidP="00D22522">
      <w:r>
        <w:t xml:space="preserve">Format yang digunakan oleh pustaka </w:t>
      </w:r>
      <w:r w:rsidRPr="008F6E17">
        <w:rPr>
          <w:i/>
        </w:rPr>
        <w:t>D3JS</w:t>
      </w:r>
      <w:r>
        <w:t xml:space="preserve"> untuk menampilkan visualis</w:t>
      </w:r>
      <w:r w:rsidR="003E51D4">
        <w:t>asi graf ada pada Tabel III.2</w:t>
      </w:r>
      <w:r>
        <w:t xml:space="preserve">. Atribut </w:t>
      </w:r>
      <w:r>
        <w:rPr>
          <w:rFonts w:ascii="Courier New" w:hAnsi="Courier New" w:cs="Courier New"/>
          <w:sz w:val="20"/>
        </w:rPr>
        <w:t>nodes</w:t>
      </w:r>
      <w:r>
        <w:t xml:space="preserve"> mewakili data </w:t>
      </w:r>
      <w:r w:rsidRPr="008F6E17">
        <w:rPr>
          <w:i/>
        </w:rPr>
        <w:t>node</w:t>
      </w:r>
      <w:r>
        <w:t xml:space="preserve"> dan teks labelnya. Sedangkan atribut </w:t>
      </w:r>
      <w:r>
        <w:rPr>
          <w:rFonts w:ascii="Courier New" w:hAnsi="Courier New" w:cs="Courier New"/>
          <w:sz w:val="20"/>
        </w:rPr>
        <w:t>edges</w:t>
      </w:r>
      <w:r>
        <w:t xml:space="preserve"> mewakili data </w:t>
      </w:r>
      <w:r w:rsidRPr="008F6E17">
        <w:rPr>
          <w:i/>
        </w:rPr>
        <w:t>edge</w:t>
      </w:r>
      <w:r>
        <w:t xml:space="preserve"> yang menghubungkan antar </w:t>
      </w:r>
      <w:r w:rsidRPr="008F6E17">
        <w:rPr>
          <w:i/>
        </w:rPr>
        <w:t>node</w:t>
      </w:r>
      <w:r>
        <w:t xml:space="preserve"> dengan alamat indeks. Alamat indeks </w:t>
      </w:r>
      <w:r w:rsidRPr="008F6E17">
        <w:rPr>
          <w:i/>
        </w:rPr>
        <w:t>node</w:t>
      </w:r>
      <w:r>
        <w:t xml:space="preserve"> dimulai dengan nilai nol, bukan satu. Jadi, untuk mengakses </w:t>
      </w:r>
      <w:r w:rsidRPr="008F6E17">
        <w:rPr>
          <w:i/>
        </w:rPr>
        <w:t>node</w:t>
      </w:r>
      <w:r>
        <w:t xml:space="preserve"> “1” dalam </w:t>
      </w:r>
      <w:r w:rsidRPr="008F6E17">
        <w:rPr>
          <w:i/>
        </w:rPr>
        <w:t>edge</w:t>
      </w:r>
      <w:r>
        <w:t>, harus mengakses nilai 0.</w:t>
      </w:r>
    </w:p>
    <w:p w14:paraId="1246EAB3" w14:textId="0C12D6AC" w:rsidR="0032193F" w:rsidRDefault="0032193F" w:rsidP="003E51D4">
      <w:pPr>
        <w:pStyle w:val="Tabel"/>
        <w:numPr>
          <w:ilvl w:val="0"/>
          <w:numId w:val="7"/>
        </w:numPr>
        <w:ind w:left="1134"/>
      </w:pPr>
      <w:bookmarkStart w:id="198" w:name="_Toc503383353"/>
      <w:r>
        <w:t xml:space="preserve">Format data graf </w:t>
      </w:r>
      <w:r w:rsidRPr="00EF2C39">
        <w:rPr>
          <w:i/>
        </w:rPr>
        <w:t>JSON</w:t>
      </w:r>
      <w:bookmarkEnd w:id="198"/>
      <w:r>
        <w:t xml:space="preserve"> </w:t>
      </w:r>
    </w:p>
    <w:tbl>
      <w:tblPr>
        <w:tblStyle w:val="TableGrid"/>
        <w:tblW w:w="0" w:type="auto"/>
        <w:jc w:val="center"/>
        <w:tblLook w:val="04A0" w:firstRow="1" w:lastRow="0" w:firstColumn="1" w:lastColumn="0" w:noHBand="0" w:noVBand="1"/>
      </w:tblPr>
      <w:tblGrid>
        <w:gridCol w:w="7418"/>
      </w:tblGrid>
      <w:tr w:rsidR="00F55EFF" w14:paraId="7E70EB1F" w14:textId="77777777" w:rsidTr="00F55EFF">
        <w:trPr>
          <w:jc w:val="center"/>
        </w:trPr>
        <w:tc>
          <w:tcPr>
            <w:tcW w:w="0" w:type="auto"/>
          </w:tcPr>
          <w:p w14:paraId="4EFCFF1A" w14:textId="10EF6EFA" w:rsidR="00F55EFF" w:rsidRDefault="00F55EFF" w:rsidP="00F55EFF">
            <w:pPr>
              <w:spacing w:line="240" w:lineRule="auto"/>
              <w:jc w:val="left"/>
              <w:rPr>
                <w:rFonts w:ascii="Courier New" w:hAnsi="Courier New" w:cs="Courier New"/>
                <w:sz w:val="20"/>
              </w:rPr>
            </w:pPr>
            <w:r>
              <w:rPr>
                <w:rFonts w:ascii="Courier New" w:hAnsi="Courier New" w:cs="Courier New"/>
                <w:sz w:val="20"/>
              </w:rPr>
              <w:t>{</w:t>
            </w:r>
          </w:p>
          <w:p w14:paraId="4C81386C" w14:textId="4DC67C6B" w:rsidR="00F55EFF" w:rsidRDefault="00F55EFF" w:rsidP="00F55EFF">
            <w:pPr>
              <w:spacing w:line="240" w:lineRule="auto"/>
              <w:jc w:val="left"/>
              <w:rPr>
                <w:rFonts w:ascii="Courier New" w:hAnsi="Courier New" w:cs="Courier New"/>
                <w:sz w:val="20"/>
              </w:rPr>
            </w:pPr>
            <w:r>
              <w:rPr>
                <w:rFonts w:ascii="Courier New" w:hAnsi="Courier New" w:cs="Courier New"/>
                <w:sz w:val="20"/>
              </w:rPr>
              <w:t xml:space="preserve"> </w:t>
            </w:r>
            <w:r w:rsidRPr="0032193F">
              <w:rPr>
                <w:rFonts w:ascii="Courier New" w:hAnsi="Courier New" w:cs="Courier New"/>
                <w:b/>
                <w:sz w:val="20"/>
              </w:rPr>
              <w:t>nodes</w:t>
            </w:r>
            <w:r>
              <w:rPr>
                <w:rFonts w:ascii="Courier New" w:hAnsi="Courier New" w:cs="Courier New"/>
                <w:sz w:val="20"/>
              </w:rPr>
              <w:t>:[{name: “1”}, {name: “2”}, {name: “3”}, ... ]</w:t>
            </w:r>
          </w:p>
          <w:p w14:paraId="5B834B97" w14:textId="4917FC55" w:rsidR="00F55EFF" w:rsidRDefault="00F55EFF" w:rsidP="00F55EFF">
            <w:pPr>
              <w:spacing w:line="240" w:lineRule="auto"/>
              <w:jc w:val="left"/>
              <w:rPr>
                <w:rFonts w:ascii="Courier New" w:hAnsi="Courier New" w:cs="Courier New"/>
                <w:sz w:val="20"/>
              </w:rPr>
            </w:pPr>
            <w:r>
              <w:rPr>
                <w:rFonts w:ascii="Courier New" w:hAnsi="Courier New" w:cs="Courier New"/>
                <w:sz w:val="20"/>
              </w:rPr>
              <w:t>,</w:t>
            </w:r>
            <w:r w:rsidRPr="0032193F">
              <w:rPr>
                <w:rFonts w:ascii="Courier New" w:hAnsi="Courier New" w:cs="Courier New"/>
                <w:b/>
                <w:sz w:val="20"/>
              </w:rPr>
              <w:t>edges</w:t>
            </w:r>
            <w:r>
              <w:rPr>
                <w:rFonts w:ascii="Courier New" w:hAnsi="Courier New" w:cs="Courier New"/>
                <w:sz w:val="20"/>
              </w:rPr>
              <w:t>:[{source: 0, target: 1}, {source: 0, target: 2}, ...]</w:t>
            </w:r>
          </w:p>
          <w:p w14:paraId="308F2450" w14:textId="5EC88E03" w:rsidR="00F55EFF" w:rsidRPr="00F55EFF" w:rsidRDefault="00F55EFF" w:rsidP="00F55EFF">
            <w:pPr>
              <w:spacing w:line="240" w:lineRule="auto"/>
              <w:jc w:val="left"/>
              <w:rPr>
                <w:rFonts w:ascii="Courier New" w:hAnsi="Courier New" w:cs="Courier New"/>
                <w:sz w:val="20"/>
              </w:rPr>
            </w:pPr>
            <w:r>
              <w:rPr>
                <w:rFonts w:ascii="Courier New" w:hAnsi="Courier New" w:cs="Courier New"/>
                <w:sz w:val="20"/>
              </w:rPr>
              <w:t>}</w:t>
            </w:r>
          </w:p>
        </w:tc>
      </w:tr>
    </w:tbl>
    <w:p w14:paraId="2FD9EC14" w14:textId="79A2E6C3" w:rsidR="00F55EFF" w:rsidRDefault="00F55EFF" w:rsidP="00D22522"/>
    <w:p w14:paraId="1F7D1EEF" w14:textId="675BDFC3" w:rsidR="004B6992" w:rsidRDefault="00D22522" w:rsidP="00D22522">
      <w:pPr>
        <w:pStyle w:val="Heading3"/>
      </w:pPr>
      <w:bookmarkStart w:id="199" w:name="_Toc503383051"/>
      <w:r>
        <w:t xml:space="preserve">III.1.4 </w:t>
      </w:r>
      <w:r w:rsidR="004B6992">
        <w:t xml:space="preserve">Evaluasi </w:t>
      </w:r>
      <w:r>
        <w:t>S</w:t>
      </w:r>
      <w:r w:rsidR="004B6992">
        <w:t xml:space="preserve">elama </w:t>
      </w:r>
      <w:r>
        <w:t>P</w:t>
      </w:r>
      <w:r w:rsidR="004B6992">
        <w:t xml:space="preserve">roses </w:t>
      </w:r>
      <w:r>
        <w:t>P</w:t>
      </w:r>
      <w:r w:rsidR="004B6992">
        <w:t xml:space="preserve">engembangan </w:t>
      </w:r>
      <w:r>
        <w:t>D</w:t>
      </w:r>
      <w:r w:rsidR="004B6992">
        <w:t>esain</w:t>
      </w:r>
      <w:bookmarkEnd w:id="199"/>
    </w:p>
    <w:p w14:paraId="13EB54FB" w14:textId="1278201E" w:rsidR="004E74B2" w:rsidRDefault="0010257F" w:rsidP="00933BC6">
      <w:r>
        <w:t>Evaluasi</w:t>
      </w:r>
      <w:r w:rsidR="004E74B2">
        <w:t xml:space="preserve"> dikategorikan menjadi tiga bagian </w:t>
      </w:r>
      <w:r w:rsidR="004E74B2">
        <w:fldChar w:fldCharType="begin"/>
      </w:r>
      <w:r w:rsidR="004E74B2">
        <w:instrText xml:space="preserve"> ADDIN ZOTERO_ITEM CSL_CITATION {"citationID":"2c24br693p","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4E74B2">
        <w:fldChar w:fldCharType="separate"/>
      </w:r>
      <w:r w:rsidR="004E74B2">
        <w:rPr>
          <w:rFonts w:cs="Times New Roman"/>
        </w:rPr>
        <w:t>(Preece dkk</w:t>
      </w:r>
      <w:r w:rsidR="004E74B2" w:rsidRPr="004E74B2">
        <w:rPr>
          <w:rFonts w:cs="Times New Roman"/>
        </w:rPr>
        <w:t>., 2015)</w:t>
      </w:r>
      <w:r w:rsidR="004E74B2">
        <w:fldChar w:fldCharType="end"/>
      </w:r>
      <w:r w:rsidR="004E74B2">
        <w:t>, tergantung skenario, keterlibatan pengguna, dan tingkat kontrol. Kategori evaluasi yaitu:</w:t>
      </w:r>
    </w:p>
    <w:p w14:paraId="14C32FFF" w14:textId="5DE98984" w:rsidR="004E74B2" w:rsidRDefault="004E74B2" w:rsidP="004E74B2">
      <w:pPr>
        <w:pStyle w:val="ListParagraph"/>
        <w:numPr>
          <w:ilvl w:val="0"/>
          <w:numId w:val="28"/>
        </w:numPr>
      </w:pPr>
      <w:r>
        <w:t xml:space="preserve">Skenario yang dikontrol dan melibatkan pengguna. Contoh, laboratorium dan lingkungan </w:t>
      </w:r>
      <w:r w:rsidR="005B3B85">
        <w:t>ruangan</w:t>
      </w:r>
      <w:r>
        <w:t>. Aktivitas pengguna dapat dikontrol dengan menguji hipotesis dan diamati perilakunya. Metode utama untuk kategori ini adalah pengujian penggunaan dan eksperimen.</w:t>
      </w:r>
    </w:p>
    <w:p w14:paraId="54189D19" w14:textId="1EF16902" w:rsidR="004E74B2" w:rsidRDefault="004E74B2" w:rsidP="004E74B2">
      <w:pPr>
        <w:pStyle w:val="ListParagraph"/>
        <w:numPr>
          <w:ilvl w:val="0"/>
          <w:numId w:val="28"/>
        </w:numPr>
      </w:pPr>
      <w:r>
        <w:lastRenderedPageBreak/>
        <w:t xml:space="preserve">Skenario secara alami dan melibatkan pengguna. Contoh, komunitas </w:t>
      </w:r>
      <w:r w:rsidRPr="005B3B85">
        <w:rPr>
          <w:i/>
        </w:rPr>
        <w:t>online</w:t>
      </w:r>
      <w:r>
        <w:t xml:space="preserve"> dan produk yang digunakan di tempat umum. </w:t>
      </w:r>
      <w:r w:rsidR="008B4E75">
        <w:t>Kontrol terhadap aktivitas pengguna hampir tidak ada, karena produk yang digunakan dalam dunia nyata bisa saja sembarang digunakan. Metode utama untuk kategori ini adalah studi lapangan.</w:t>
      </w:r>
    </w:p>
    <w:p w14:paraId="2E562DBF" w14:textId="27316C2B" w:rsidR="008B4E75" w:rsidRDefault="008B4E75" w:rsidP="004E74B2">
      <w:pPr>
        <w:pStyle w:val="ListParagraph"/>
        <w:numPr>
          <w:ilvl w:val="0"/>
          <w:numId w:val="28"/>
        </w:numPr>
      </w:pPr>
      <w:r>
        <w:t>Skenario tanpa melibatkan pengguna. Contoh, pekerjaan konsultan, prediksi peneliti, dan model yang dibuat dengan analisis masalah dalam penggunaan. Metode yang dapat digunakan untuk kategori ini adalah inspeksi, heuristik, membuat pedoman, model, dan analisis.</w:t>
      </w:r>
    </w:p>
    <w:p w14:paraId="25626631" w14:textId="77777777" w:rsidR="00826C77" w:rsidRDefault="00826C77" w:rsidP="00933BC6"/>
    <w:p w14:paraId="05919AE1" w14:textId="18F10699" w:rsidR="004E74B2" w:rsidRDefault="00826C77" w:rsidP="00933BC6">
      <w:r>
        <w:t>Analisis masalah awal menggunakan evaluasi kategori ketiga, yaitu skenario tanpa melibatkan pengguna. Tekniknya dengan membuat model dan menganalisis kesesuaian dengan kebutuhan pengguna. Selanjutnya, evaluasi akan dilakukan pada kategori pertama, yaitu melibatkan beberapa pengguna untuk dilakukan evaluasi dan prosedur pengujian. Evaluasi terakhir dengan skenario secara alami yang melibatkan banyak pengguna dengan menyebarkan situs aplikasi web.</w:t>
      </w:r>
    </w:p>
    <w:p w14:paraId="2E30A7E5" w14:textId="77777777" w:rsidR="00826C77" w:rsidRDefault="00826C77" w:rsidP="00933BC6"/>
    <w:p w14:paraId="455F862A" w14:textId="4497F052" w:rsidR="00933BC6" w:rsidRDefault="00933BC6" w:rsidP="00933BC6">
      <w:r>
        <w:t>Ada beberapa pertanyaan yang perlu dipertimbangkan dalam pengembangan desain ini, yaitu:</w:t>
      </w:r>
    </w:p>
    <w:p w14:paraId="7CAAC143" w14:textId="77777777" w:rsidR="00933BC6" w:rsidRPr="00C34019" w:rsidRDefault="00933BC6" w:rsidP="00933BC6">
      <w:pPr>
        <w:pStyle w:val="ListParagraph"/>
        <w:numPr>
          <w:ilvl w:val="0"/>
          <w:numId w:val="21"/>
        </w:numPr>
      </w:pPr>
      <w:r w:rsidRPr="00C34019">
        <w:t>Bagaimana tujuan visualisasi dapat tercapai?</w:t>
      </w:r>
    </w:p>
    <w:p w14:paraId="3DC51689" w14:textId="77777777" w:rsidR="00933BC6" w:rsidRPr="00C34019" w:rsidRDefault="00933BC6" w:rsidP="00933BC6">
      <w:pPr>
        <w:pStyle w:val="ListParagraph"/>
        <w:numPr>
          <w:ilvl w:val="0"/>
          <w:numId w:val="21"/>
        </w:numPr>
      </w:pPr>
      <w:r w:rsidRPr="00C34019">
        <w:t>Apa yang ingin dipengaruhi melalui visualisasi kepada pengguna?</w:t>
      </w:r>
    </w:p>
    <w:p w14:paraId="4CFE4E86" w14:textId="77777777" w:rsidR="00933BC6" w:rsidRPr="00C34019" w:rsidRDefault="00933BC6" w:rsidP="00933BC6">
      <w:pPr>
        <w:pStyle w:val="ListParagraph"/>
        <w:numPr>
          <w:ilvl w:val="0"/>
          <w:numId w:val="21"/>
        </w:numPr>
      </w:pPr>
      <w:r w:rsidRPr="00C34019">
        <w:t>Apakah pengguna akan lebih cepat memahami eksekusi graf kode program dengan visualisasi dibanding tanpa visualisasi?</w:t>
      </w:r>
    </w:p>
    <w:p w14:paraId="531752D4" w14:textId="77777777" w:rsidR="00933BC6" w:rsidRPr="00C34019" w:rsidRDefault="00933BC6" w:rsidP="00933BC6">
      <w:pPr>
        <w:pStyle w:val="ListParagraph"/>
        <w:numPr>
          <w:ilvl w:val="0"/>
          <w:numId w:val="21"/>
        </w:numPr>
      </w:pPr>
      <w:r w:rsidRPr="00C34019">
        <w:t xml:space="preserve">Bagaimana dengan data yang tidak bisa </w:t>
      </w:r>
      <w:r>
        <w:t>di</w:t>
      </w:r>
      <w:r w:rsidRPr="00C34019">
        <w:t>visual</w:t>
      </w:r>
      <w:r>
        <w:t>isasi</w:t>
      </w:r>
      <w:r w:rsidRPr="00C34019">
        <w:t>? Misa</w:t>
      </w:r>
      <w:r>
        <w:t xml:space="preserve">lnya karena ada duplikasi </w:t>
      </w:r>
      <w:r w:rsidRPr="00C34019">
        <w:rPr>
          <w:i/>
        </w:rPr>
        <w:t>node</w:t>
      </w:r>
      <w:r>
        <w:t>.</w:t>
      </w:r>
    </w:p>
    <w:p w14:paraId="15CA7831" w14:textId="77777777" w:rsidR="00933BC6" w:rsidRDefault="00933BC6" w:rsidP="00933BC6">
      <w:pPr>
        <w:pStyle w:val="ListParagraph"/>
        <w:numPr>
          <w:ilvl w:val="0"/>
          <w:numId w:val="21"/>
        </w:numPr>
      </w:pPr>
      <w:r w:rsidRPr="00C34019">
        <w:t xml:space="preserve">Bagaimana dengan nama </w:t>
      </w:r>
      <w:r w:rsidRPr="00C34019">
        <w:rPr>
          <w:i/>
        </w:rPr>
        <w:t>node</w:t>
      </w:r>
      <w:r w:rsidRPr="00C34019">
        <w:t xml:space="preserve"> dengan karakter yang panjang?</w:t>
      </w:r>
    </w:p>
    <w:p w14:paraId="53A12525" w14:textId="2643E58F" w:rsidR="004B6992" w:rsidRDefault="00933BC6" w:rsidP="00933BC6">
      <w:pPr>
        <w:pStyle w:val="ListParagraph"/>
        <w:numPr>
          <w:ilvl w:val="0"/>
          <w:numId w:val="21"/>
        </w:numPr>
      </w:pPr>
      <w:r w:rsidRPr="00C34019">
        <w:t xml:space="preserve">Bagaimana dengan graf berarah yang memiliki dua </w:t>
      </w:r>
      <w:r w:rsidRPr="00933BC6">
        <w:rPr>
          <w:i/>
        </w:rPr>
        <w:t>node</w:t>
      </w:r>
      <w:r w:rsidRPr="00C34019">
        <w:t xml:space="preserve"> </w:t>
      </w:r>
      <w:r>
        <w:t>yang tersusun me</w:t>
      </w:r>
      <w:r w:rsidRPr="00C34019">
        <w:t xml:space="preserve">lingkar (siklik)? Apakah garis </w:t>
      </w:r>
      <w:r w:rsidRPr="00933BC6">
        <w:rPr>
          <w:i/>
        </w:rPr>
        <w:t>edge</w:t>
      </w:r>
      <w:r w:rsidRPr="00C34019">
        <w:t xml:space="preserve"> harus menyesuaikan</w:t>
      </w:r>
      <w:r>
        <w:t xml:space="preserve"> agar tidak saling menindih</w:t>
      </w:r>
      <w:r w:rsidRPr="00C34019">
        <w:t>?</w:t>
      </w:r>
    </w:p>
    <w:p w14:paraId="4D90FE01" w14:textId="77777777" w:rsidR="004B6992" w:rsidRDefault="004B6992" w:rsidP="00DA46A9"/>
    <w:p w14:paraId="69176E96" w14:textId="5FBD3CC8" w:rsidR="00C50678" w:rsidRDefault="00C50678" w:rsidP="00372B18">
      <w:pPr>
        <w:pStyle w:val="Heading2"/>
      </w:pPr>
      <w:bookmarkStart w:id="200" w:name="_Toc503383052"/>
      <w:r>
        <w:lastRenderedPageBreak/>
        <w:t xml:space="preserve">III.2 </w:t>
      </w:r>
      <w:r w:rsidR="008566BF">
        <w:t>Analisis Deteksi Graf dalam Kode Program</w:t>
      </w:r>
      <w:bookmarkEnd w:id="200"/>
    </w:p>
    <w:p w14:paraId="22D8FF28" w14:textId="1914AD52" w:rsidR="008775B9" w:rsidRDefault="006B2C7A" w:rsidP="008775B9">
      <w:r>
        <w:t>Analisis ini bertujuan untuk mendapatkan solusi yang mungkin</w:t>
      </w:r>
      <w:r w:rsidR="00910AA9">
        <w:t xml:space="preserve"> dapat diimplementasi. </w:t>
      </w:r>
      <w:r w:rsidR="00EB3280">
        <w:t xml:space="preserve">Untuk menganalisis teknik pendeteksian graf kode program, perlu diketahui cara representasinya dalam kode program. </w:t>
      </w:r>
      <w:r w:rsidR="008775B9">
        <w:t xml:space="preserve">Representasi graf dalam kode program dapat dilakukan dengan tiga cara, yaitu sebagai berikut </w:t>
      </w:r>
      <w:r w:rsidR="008775B9">
        <w:fldChar w:fldCharType="begin"/>
      </w:r>
      <w:r w:rsidR="008775B9">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rsidR="008775B9">
        <w:fldChar w:fldCharType="separate"/>
      </w:r>
      <w:r w:rsidR="008775B9" w:rsidRPr="001B67CB">
        <w:rPr>
          <w:rFonts w:cs="Times New Roman"/>
        </w:rPr>
        <w:t xml:space="preserve">(Sedgewick </w:t>
      </w:r>
      <w:r w:rsidR="008775B9">
        <w:rPr>
          <w:rFonts w:cs="Times New Roman"/>
        </w:rPr>
        <w:t>dan</w:t>
      </w:r>
      <w:r w:rsidR="008775B9" w:rsidRPr="001B67CB">
        <w:rPr>
          <w:rFonts w:cs="Times New Roman"/>
        </w:rPr>
        <w:t xml:space="preserve"> Wayne, 2011)</w:t>
      </w:r>
      <w:r w:rsidR="008775B9">
        <w:fldChar w:fldCharType="end"/>
      </w:r>
      <w:r w:rsidR="008775B9">
        <w:t>:</w:t>
      </w:r>
    </w:p>
    <w:p w14:paraId="79C179A5" w14:textId="174F11F7" w:rsidR="008775B9" w:rsidRDefault="008775B9" w:rsidP="005407B7">
      <w:pPr>
        <w:pStyle w:val="ListParagraph"/>
        <w:numPr>
          <w:ilvl w:val="0"/>
          <w:numId w:val="26"/>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5),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64A029" w14:textId="77777777" w:rsidR="008775B9" w:rsidRDefault="008775B9" w:rsidP="005407B7">
      <w:pPr>
        <w:spacing w:line="240" w:lineRule="auto"/>
        <w:jc w:val="center"/>
      </w:pPr>
      <w:r>
        <w:rPr>
          <w:noProof/>
          <w:lang w:eastAsia="id-ID"/>
        </w:rPr>
        <w:drawing>
          <wp:inline distT="0" distB="0" distL="0" distR="0" wp14:anchorId="3144D868" wp14:editId="392ECD05">
            <wp:extent cx="2324100" cy="179365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14:paraId="45610A0E" w14:textId="4EF8EC04" w:rsidR="008775B9" w:rsidRDefault="008775B9" w:rsidP="008775B9">
      <w:pPr>
        <w:pStyle w:val="Gambar"/>
        <w:numPr>
          <w:ilvl w:val="0"/>
          <w:numId w:val="25"/>
        </w:numPr>
        <w:ind w:left="993"/>
      </w:pPr>
      <w:bookmarkStart w:id="201" w:name="_Ref501887085"/>
      <w:bookmarkStart w:id="202" w:name="_Toc501911293"/>
      <w:bookmarkStart w:id="203" w:name="_Toc503383235"/>
      <w:r>
        <w:t>Contoh data matriks sebagai representasi graf</w:t>
      </w:r>
      <w:bookmarkEnd w:id="201"/>
      <w:bookmarkEnd w:id="202"/>
      <w:bookmarkEnd w:id="203"/>
    </w:p>
    <w:p w14:paraId="3E8333CA" w14:textId="77777777" w:rsidR="008775B9" w:rsidRDefault="008775B9" w:rsidP="008775B9"/>
    <w:p w14:paraId="36CB87AA" w14:textId="1631C9D3" w:rsidR="008775B9" w:rsidRDefault="008775B9" w:rsidP="005407B7">
      <w:pPr>
        <w:pStyle w:val="ListParagraph"/>
        <w:numPr>
          <w:ilvl w:val="0"/>
          <w:numId w:val="26"/>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rsidR="005407B7">
        <w:t xml:space="preserve"> (lihat Gambar III.6</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392050A9" w14:textId="77777777" w:rsidR="008775B9" w:rsidRDefault="008775B9" w:rsidP="005407B7">
      <w:pPr>
        <w:spacing w:line="240" w:lineRule="auto"/>
        <w:jc w:val="center"/>
      </w:pPr>
      <w:r>
        <w:rPr>
          <w:noProof/>
          <w:lang w:eastAsia="id-ID"/>
        </w:rPr>
        <w:drawing>
          <wp:inline distT="0" distB="0" distL="0" distR="0" wp14:anchorId="537C1E58" wp14:editId="5BA4F487">
            <wp:extent cx="3667125" cy="491137"/>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14:paraId="27C33D4F" w14:textId="40DBEAA6" w:rsidR="008775B9" w:rsidRPr="005407B7" w:rsidRDefault="008775B9" w:rsidP="005407B7">
      <w:pPr>
        <w:pStyle w:val="Gambar"/>
        <w:numPr>
          <w:ilvl w:val="0"/>
          <w:numId w:val="25"/>
        </w:numPr>
        <w:ind w:left="993"/>
      </w:pPr>
      <w:bookmarkStart w:id="204" w:name="_Toc501911294"/>
      <w:bookmarkStart w:id="205" w:name="_Toc503383236"/>
      <w:r>
        <w:t xml:space="preserve">Contoh data </w:t>
      </w:r>
      <w:r w:rsidRPr="00A96A3C">
        <w:rPr>
          <w:i/>
        </w:rPr>
        <w:t>array</w:t>
      </w:r>
      <w:r>
        <w:t xml:space="preserve"> atau </w:t>
      </w:r>
      <w:r w:rsidRPr="00A96A3C">
        <w:rPr>
          <w:i/>
        </w:rPr>
        <w:t>edge list</w:t>
      </w:r>
      <w:bookmarkEnd w:id="204"/>
      <w:bookmarkEnd w:id="205"/>
    </w:p>
    <w:p w14:paraId="4FC5B579" w14:textId="77777777" w:rsidR="005407B7" w:rsidRPr="005407B7" w:rsidRDefault="005407B7" w:rsidP="005407B7"/>
    <w:p w14:paraId="0813D858" w14:textId="2A283055" w:rsidR="008775B9" w:rsidRDefault="008775B9" w:rsidP="005407B7">
      <w:pPr>
        <w:pStyle w:val="ListParagraph"/>
        <w:numPr>
          <w:ilvl w:val="0"/>
          <w:numId w:val="26"/>
        </w:numPr>
        <w:ind w:left="426"/>
      </w:pPr>
      <w:r>
        <w:t xml:space="preserve">Representasi </w:t>
      </w:r>
      <w:r w:rsidRPr="001B67CB">
        <w:rPr>
          <w:i/>
        </w:rPr>
        <w:t>array of adjacency lists</w:t>
      </w:r>
      <w:r>
        <w:t xml:space="preserve">, ini menggunakan indeks </w:t>
      </w:r>
      <w:r w:rsidR="005407B7">
        <w:rPr>
          <w:i/>
        </w:rPr>
        <w:t>node</w:t>
      </w:r>
      <w:r>
        <w:t xml:space="preserve"> yang menyimpan </w:t>
      </w:r>
      <w:r w:rsidRPr="00F73B34">
        <w:rPr>
          <w:i/>
        </w:rPr>
        <w:t>list</w:t>
      </w:r>
      <w:r>
        <w:t xml:space="preserve"> dari simpul yang saling berdekatan atau bertetangga. Representasi ini (lihat Gambar II</w:t>
      </w:r>
      <w:r w:rsidR="005407B7">
        <w:t>I.7</w:t>
      </w:r>
      <w:r>
        <w:t xml:space="preserve">) cukup efektif dibanding kedua jenis </w:t>
      </w:r>
      <w:r>
        <w:lastRenderedPageBreak/>
        <w:t xml:space="preserve">representasi di atas. Adanya indeks </w:t>
      </w:r>
      <w:r w:rsidR="005407B7">
        <w:rPr>
          <w:i/>
        </w:rPr>
        <w:t>node</w:t>
      </w:r>
      <w:r>
        <w:t xml:space="preserve"> memudahkan penelusuran </w:t>
      </w:r>
      <w:r w:rsidRPr="00F73B34">
        <w:rPr>
          <w:i/>
        </w:rPr>
        <w:t>edge</w:t>
      </w:r>
      <w:r>
        <w:t xml:space="preserve">, karena untuk mengakses </w:t>
      </w:r>
      <w:r w:rsidR="005407B7">
        <w:rPr>
          <w:i/>
        </w:rPr>
        <w:t>node</w:t>
      </w:r>
      <w:r>
        <w:t xml:space="preserve"> yang berdekatan cukup dari indeks </w:t>
      </w:r>
      <w:r w:rsidRPr="00F73B34">
        <w:rPr>
          <w:i/>
        </w:rPr>
        <w:t>array</w:t>
      </w:r>
      <w:r>
        <w:t xml:space="preserve"> tersebut.</w:t>
      </w:r>
    </w:p>
    <w:p w14:paraId="7C5F56DF" w14:textId="77777777" w:rsidR="008775B9" w:rsidRDefault="008775B9" w:rsidP="005407B7">
      <w:pPr>
        <w:spacing w:line="240" w:lineRule="auto"/>
        <w:jc w:val="center"/>
      </w:pPr>
      <w:r>
        <w:rPr>
          <w:noProof/>
          <w:lang w:eastAsia="id-ID"/>
        </w:rPr>
        <w:drawing>
          <wp:inline distT="0" distB="0" distL="0" distR="0" wp14:anchorId="6245C1B9" wp14:editId="2925B884">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27245F6B" wp14:editId="396D5FF1">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14:paraId="70949DF9" w14:textId="760F3AF9" w:rsidR="008775B9" w:rsidRDefault="008775B9" w:rsidP="005407B7">
      <w:pPr>
        <w:pStyle w:val="Gambar"/>
        <w:numPr>
          <w:ilvl w:val="0"/>
          <w:numId w:val="25"/>
        </w:numPr>
        <w:ind w:left="993"/>
      </w:pPr>
      <w:bookmarkStart w:id="206" w:name="_Toc501911295"/>
      <w:bookmarkStart w:id="207" w:name="_Toc503383237"/>
      <w:r>
        <w:t xml:space="preserve">Contoh data </w:t>
      </w:r>
      <w:r w:rsidRPr="00A96A3C">
        <w:rPr>
          <w:i/>
        </w:rPr>
        <w:t>adjacency list</w:t>
      </w:r>
      <w:r>
        <w:t xml:space="preserve"> dengan indeks </w:t>
      </w:r>
      <w:bookmarkEnd w:id="206"/>
      <w:r w:rsidR="005407B7">
        <w:rPr>
          <w:i/>
        </w:rPr>
        <w:t>node</w:t>
      </w:r>
      <w:bookmarkEnd w:id="207"/>
    </w:p>
    <w:p w14:paraId="0B79F6B2" w14:textId="77777777" w:rsidR="005407B7" w:rsidRDefault="005407B7" w:rsidP="008775B9"/>
    <w:p w14:paraId="49BDAEE2" w14:textId="6BE653E7" w:rsidR="006B02B0" w:rsidRDefault="008775B9" w:rsidP="008775B9">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7E2DC09F" w14:textId="62A5AF3C" w:rsidR="005407B7" w:rsidRDefault="005407B7" w:rsidP="008775B9"/>
    <w:p w14:paraId="1DF55BF2" w14:textId="1CD2F2BF" w:rsidR="00A261B0" w:rsidRDefault="005407B7" w:rsidP="008775B9">
      <w:r>
        <w:t xml:space="preserve">Setelah mengetahui ketiga cara representasi graf tersebut, proses selanjutnya adalah mencari ciri </w:t>
      </w:r>
      <w:r w:rsidR="003A2444">
        <w:t>data yang cocok dengan ketiga representasi tersebut. Pengembangan kakas ini berdasarkan kode</w:t>
      </w:r>
      <w:r w:rsidR="00DD1476">
        <w:t xml:space="preserve"> program</w:t>
      </w:r>
      <w:r w:rsidR="00A261B0">
        <w:t xml:space="preserve"> dari OPT. </w:t>
      </w:r>
      <w:r w:rsidR="00A261B0" w:rsidRPr="00A261B0">
        <w:rPr>
          <w:highlight w:val="yellow"/>
        </w:rPr>
        <w:t>...</w:t>
      </w:r>
      <w:r w:rsidR="00A261B0">
        <w:t xml:space="preserve"> &lt;penjelasan detail ttg backend&gt;</w:t>
      </w:r>
    </w:p>
    <w:p w14:paraId="1DC9C09A" w14:textId="77777777" w:rsidR="00A261B0" w:rsidRDefault="00A261B0" w:rsidP="008775B9"/>
    <w:p w14:paraId="09408B62" w14:textId="38227AB2" w:rsidR="005407B7" w:rsidRDefault="003A2444" w:rsidP="008775B9">
      <w:r>
        <w:t xml:space="preserve">Proses untuk </w:t>
      </w:r>
      <w:r w:rsidRPr="00A261B0">
        <w:rPr>
          <w:highlight w:val="yellow"/>
        </w:rPr>
        <w:t xml:space="preserve">menghasilkan data </w:t>
      </w:r>
      <w:r w:rsidRPr="00A261B0">
        <w:rPr>
          <w:i/>
          <w:highlight w:val="yellow"/>
        </w:rPr>
        <w:t>JSON</w:t>
      </w:r>
      <w:r w:rsidR="003F456C">
        <w:t xml:space="preserve"> dapat dilihat pada Ga</w:t>
      </w:r>
      <w:bookmarkStart w:id="208" w:name="_GoBack"/>
      <w:bookmarkEnd w:id="208"/>
      <w:r w:rsidR="003F456C">
        <w:t>mbar III.8</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rsidR="00A261B0">
        <w:rPr>
          <w:i/>
        </w:rPr>
        <w:t xml:space="preserve"> memory</w:t>
      </w:r>
      <w:r w:rsidRPr="003F456C">
        <w:rPr>
          <w:i/>
        </w:rPr>
        <w:t xml:space="preserve"> debugger</w:t>
      </w:r>
      <w:r>
        <w:t xml:space="preserve">. Proses ini telah dibahas pada subbab II.5.5.2. Pada bagian label “Ekstraksi data graf” terdapat proses untuk mencari data graf. Jika ada yang cocok, maka proses ekstraksi dilakukan sehingga mendapatkan </w:t>
      </w:r>
      <w:r w:rsidR="003F456C">
        <w:t xml:space="preserve">data </w:t>
      </w:r>
      <w:r w:rsidR="00EA174B">
        <w:t>yang sesuai dengan format pada Tabel III.2.</w:t>
      </w:r>
      <w:r w:rsidR="003F456C">
        <w:t xml:space="preserve"> </w:t>
      </w:r>
    </w:p>
    <w:p w14:paraId="3B62C164" w14:textId="76425425" w:rsidR="00B06669" w:rsidRDefault="006B02B0" w:rsidP="003F456C">
      <w:pPr>
        <w:spacing w:line="240" w:lineRule="auto"/>
      </w:pPr>
      <w:r>
        <w:rPr>
          <w:noProof/>
          <w:lang w:eastAsia="id-ID"/>
        </w:rPr>
        <w:lastRenderedPageBreak/>
        <mc:AlternateContent>
          <mc:Choice Requires="wps">
            <w:drawing>
              <wp:anchor distT="0" distB="0" distL="114300" distR="114300" simplePos="0" relativeHeight="251667456" behindDoc="0" locked="0" layoutInCell="1" allowOverlap="1" wp14:anchorId="48E6FA9C" wp14:editId="69A1BD80">
                <wp:simplePos x="0" y="0"/>
                <wp:positionH relativeFrom="margin">
                  <wp:posOffset>4135120</wp:posOffset>
                </wp:positionH>
                <wp:positionV relativeFrom="paragraph">
                  <wp:posOffset>781050</wp:posOffset>
                </wp:positionV>
                <wp:extent cx="695325" cy="409575"/>
                <wp:effectExtent l="0" t="0" r="0" b="0"/>
                <wp:wrapNone/>
                <wp:docPr id="18" name="Text Box 18"/>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DB9F294" w14:textId="77777777" w:rsidR="005B3B85" w:rsidRPr="006B02B0" w:rsidRDefault="005B3B85" w:rsidP="006B02B0">
                            <w:pPr>
                              <w:spacing w:line="240" w:lineRule="auto"/>
                              <w:rPr>
                                <w:sz w:val="20"/>
                              </w:rPr>
                            </w:pPr>
                            <w:r w:rsidRPr="006B02B0">
                              <w:rPr>
                                <w:sz w:val="20"/>
                              </w:rPr>
                              <w:t>Ekstraksi</w:t>
                            </w:r>
                          </w:p>
                          <w:p w14:paraId="1DB9C582" w14:textId="70C76D53" w:rsidR="005B3B85" w:rsidRPr="006B02B0" w:rsidRDefault="005B3B85" w:rsidP="006B02B0">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E6FA9C" id="Text Box 18" o:spid="_x0000_s1029" type="#_x0000_t202" style="position:absolute;left:0;text-align:left;margin-left:325.6pt;margin-top:61.5pt;width:54.75pt;height:32.2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" filled="f" stroked="f" strokeweight=".5pt">
                <v:textbox>
                  <w:txbxContent>
                    <w:p w14:paraId="2DB9F294" w14:textId="77777777" w:rsidR="005B3B85" w:rsidRPr="006B02B0" w:rsidRDefault="005B3B85" w:rsidP="006B02B0">
                      <w:pPr>
                        <w:spacing w:line="240" w:lineRule="auto"/>
                        <w:rPr>
                          <w:sz w:val="20"/>
                        </w:rPr>
                      </w:pPr>
                      <w:r w:rsidRPr="006B02B0">
                        <w:rPr>
                          <w:sz w:val="20"/>
                        </w:rPr>
                        <w:t>Ekstraksi</w:t>
                      </w:r>
                    </w:p>
                    <w:p w14:paraId="1DB9C582" w14:textId="70C76D53" w:rsidR="005B3B85" w:rsidRPr="006B02B0" w:rsidRDefault="005B3B85" w:rsidP="006B02B0">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6432" behindDoc="0" locked="0" layoutInCell="1" allowOverlap="1" wp14:anchorId="609DB4ED" wp14:editId="7CEFBB61">
                <wp:simplePos x="0" y="0"/>
                <wp:positionH relativeFrom="column">
                  <wp:posOffset>4027170</wp:posOffset>
                </wp:positionH>
                <wp:positionV relativeFrom="paragraph">
                  <wp:posOffset>838200</wp:posOffset>
                </wp:positionV>
                <wp:extent cx="123825" cy="276225"/>
                <wp:effectExtent l="0" t="0" r="47625" b="28575"/>
                <wp:wrapNone/>
                <wp:docPr id="17" name="Right Brace 17"/>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6FAE4C1"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17" o:spid="_x0000_s1026" type="#_x0000_t88" style="position:absolute;margin-left:317.1pt;margin-top:66pt;width:9.75pt;height:21.7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" adj="807" strokecolor="red" strokeweight=".5pt">
                <v:stroke joinstyle="miter"/>
              </v:shape>
            </w:pict>
          </mc:Fallback>
        </mc:AlternateContent>
      </w:r>
      <w:r>
        <w:object w:dxaOrig="6641" w:dyaOrig="6531" w14:anchorId="3F9D0AF0">
          <v:shape id="_x0000_i1030" type="#_x0000_t75" style="width:332.25pt;height:326.25pt" o:ole="">
            <v:imagedata r:id="rId42" o:title=""/>
          </v:shape>
          <o:OLEObject Type="Embed" ProgID="Visio.Drawing.11" ShapeID="_x0000_i1030" DrawAspect="Content" ObjectID="_1578076548" r:id="rId43"/>
        </w:object>
      </w:r>
    </w:p>
    <w:p w14:paraId="69A3169C" w14:textId="51C623F5" w:rsidR="003F456C" w:rsidRDefault="003F456C" w:rsidP="003F456C">
      <w:pPr>
        <w:pStyle w:val="Gambar"/>
        <w:numPr>
          <w:ilvl w:val="0"/>
          <w:numId w:val="25"/>
        </w:numPr>
        <w:ind w:left="993"/>
      </w:pPr>
      <w:bookmarkStart w:id="209" w:name="_Toc503383238"/>
      <w:r>
        <w:t xml:space="preserve">OPT: diagram alir proses perolehan data </w:t>
      </w:r>
      <w:r w:rsidRPr="003F456C">
        <w:rPr>
          <w:i/>
        </w:rPr>
        <w:t>JSON</w:t>
      </w:r>
      <w:bookmarkEnd w:id="209"/>
    </w:p>
    <w:p w14:paraId="699882E1" w14:textId="5D722E1A" w:rsidR="006B02B0" w:rsidRDefault="006B02B0" w:rsidP="00213DDD">
      <w:pPr>
        <w:spacing w:line="240" w:lineRule="auto"/>
      </w:pPr>
    </w:p>
    <w:p w14:paraId="7A2A4545" w14:textId="6CBC4181" w:rsidR="008E1F3F" w:rsidRDefault="008E1F3F" w:rsidP="003F456C">
      <w:pPr>
        <w:jc w:val="left"/>
      </w:pPr>
      <w:r>
        <w:rPr>
          <w:noProof/>
          <w:lang w:eastAsia="id-ID"/>
        </w:rPr>
        <mc:AlternateContent>
          <mc:Choice Requires="wps">
            <w:drawing>
              <wp:anchor distT="0" distB="0" distL="114300" distR="114300" simplePos="0" relativeHeight="251670528" behindDoc="0" locked="0" layoutInCell="1" allowOverlap="1" wp14:anchorId="2B654A08" wp14:editId="0042C02B">
                <wp:simplePos x="0" y="0"/>
                <wp:positionH relativeFrom="margin">
                  <wp:align>right</wp:align>
                </wp:positionH>
                <wp:positionV relativeFrom="paragraph">
                  <wp:posOffset>1969770</wp:posOffset>
                </wp:positionV>
                <wp:extent cx="695325" cy="409575"/>
                <wp:effectExtent l="0" t="0" r="0" b="0"/>
                <wp:wrapNone/>
                <wp:docPr id="22" name="Text Box 22"/>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477B75DC" w14:textId="77777777" w:rsidR="005B3B85" w:rsidRPr="006B02B0" w:rsidRDefault="005B3B85" w:rsidP="006B02B0">
                            <w:pPr>
                              <w:spacing w:line="240" w:lineRule="auto"/>
                              <w:rPr>
                                <w:sz w:val="20"/>
                              </w:rPr>
                            </w:pPr>
                            <w:r w:rsidRPr="006B02B0">
                              <w:rPr>
                                <w:sz w:val="20"/>
                              </w:rPr>
                              <w:t>Ekstraksi</w:t>
                            </w:r>
                          </w:p>
                          <w:p w14:paraId="66655E5F" w14:textId="77777777" w:rsidR="005B3B85" w:rsidRPr="006B02B0" w:rsidRDefault="005B3B85" w:rsidP="006B02B0">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654A08" id="Text Box 22" o:spid="_x0000_s1030" type="#_x0000_t202" style="position:absolute;margin-left:3.55pt;margin-top:155.1pt;width:54.75pt;height:32.25pt;z-index:2516705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" filled="f" stroked="f" strokeweight=".5pt">
                <v:textbox>
                  <w:txbxContent>
                    <w:p w14:paraId="477B75DC" w14:textId="77777777" w:rsidR="005B3B85" w:rsidRPr="006B02B0" w:rsidRDefault="005B3B85" w:rsidP="006B02B0">
                      <w:pPr>
                        <w:spacing w:line="240" w:lineRule="auto"/>
                        <w:rPr>
                          <w:sz w:val="20"/>
                        </w:rPr>
                      </w:pPr>
                      <w:r w:rsidRPr="006B02B0">
                        <w:rPr>
                          <w:sz w:val="20"/>
                        </w:rPr>
                        <w:t>Ekstraksi</w:t>
                      </w:r>
                    </w:p>
                    <w:p w14:paraId="66655E5F" w14:textId="77777777" w:rsidR="005B3B85" w:rsidRPr="006B02B0" w:rsidRDefault="005B3B85" w:rsidP="006B02B0">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9504" behindDoc="0" locked="0" layoutInCell="1" allowOverlap="1" wp14:anchorId="58BDC0D6" wp14:editId="30A87F3F">
                <wp:simplePos x="0" y="0"/>
                <wp:positionH relativeFrom="column">
                  <wp:posOffset>4227196</wp:posOffset>
                </wp:positionH>
                <wp:positionV relativeFrom="paragraph">
                  <wp:posOffset>1508760</wp:posOffset>
                </wp:positionV>
                <wp:extent cx="133350" cy="1323975"/>
                <wp:effectExtent l="0" t="0" r="38100" b="28575"/>
                <wp:wrapNone/>
                <wp:docPr id="21" name="Right Brace 21"/>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E71180" id="Right Brace 21" o:spid="_x0000_s1026" type="#_x0000_t88" style="position:absolute;margin-left:332.85pt;margin-top:118.8pt;width:10.5pt;height:104.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E9wyTd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01821626">
          <v:shape id="_x0000_i1031" type="#_x0000_t75" style="width:331.5pt;height:221.25pt" o:ole="">
            <v:imagedata r:id="rId44" o:title=""/>
          </v:shape>
          <o:OLEObject Type="Embed" ProgID="Visio.Drawing.11" ShapeID="_x0000_i1031" DrawAspect="Content" ObjectID="_1578076549" r:id="rId45"/>
        </w:object>
      </w:r>
    </w:p>
    <w:p w14:paraId="0121518D" w14:textId="1D8BC3D5" w:rsidR="008E1F3F" w:rsidRDefault="003F456C" w:rsidP="003F456C">
      <w:pPr>
        <w:pStyle w:val="Gambar"/>
        <w:numPr>
          <w:ilvl w:val="0"/>
          <w:numId w:val="25"/>
        </w:numPr>
        <w:spacing w:line="360" w:lineRule="auto"/>
        <w:ind w:left="993"/>
      </w:pPr>
      <w:bookmarkStart w:id="210" w:name="_Toc503383239"/>
      <w:r>
        <w:t xml:space="preserve">OPT: Format data eksekusi </w:t>
      </w:r>
      <w:r w:rsidRPr="00213DDD">
        <w:rPr>
          <w:i/>
        </w:rPr>
        <w:t>trace JSON</w:t>
      </w:r>
      <w:bookmarkEnd w:id="210"/>
    </w:p>
    <w:p w14:paraId="000EEDE8" w14:textId="43FECA71" w:rsidR="006B02B0" w:rsidRDefault="006B02B0" w:rsidP="006B02B0">
      <w:r>
        <w:t xml:space="preserve">Data </w:t>
      </w:r>
      <w:r w:rsidR="003F456C">
        <w:t xml:space="preserve">eksekusi </w:t>
      </w:r>
      <w:r w:rsidR="003F456C" w:rsidRPr="003F456C">
        <w:rPr>
          <w:i/>
        </w:rPr>
        <w:t>trace</w:t>
      </w:r>
      <w:r w:rsidR="003F456C">
        <w:t xml:space="preserve"> </w:t>
      </w:r>
      <w:r w:rsidRPr="00372B18">
        <w:rPr>
          <w:i/>
        </w:rPr>
        <w:t xml:space="preserve">JSON </w:t>
      </w:r>
      <w:r>
        <w:t xml:space="preserve">adalah sumber data yang digunakan untuk visualisasi. Salah satu contoh data </w:t>
      </w:r>
      <w:r w:rsidRPr="00372B18">
        <w:rPr>
          <w:i/>
        </w:rPr>
        <w:t>JSON</w:t>
      </w:r>
      <w:r>
        <w:t xml:space="preserve"> berupa matriks yang dihasilkan dari </w:t>
      </w:r>
      <w:r w:rsidR="003F456C">
        <w:t xml:space="preserve">Gambar III.9 </w:t>
      </w:r>
      <w:r>
        <w:t xml:space="preserve">dapat dilihat pada </w:t>
      </w:r>
      <w:r w:rsidR="00213DDD">
        <w:t xml:space="preserve">Tabel III.3 </w:t>
      </w:r>
      <w:r>
        <w:t xml:space="preserve">berikut ini. Data ini adalah contoh variabel </w:t>
      </w:r>
      <w:r w:rsidRPr="002D53F3">
        <w:rPr>
          <w:i/>
        </w:rPr>
        <w:t>‘a’</w:t>
      </w:r>
      <w:r>
        <w:t xml:space="preserve"> berupa </w:t>
      </w:r>
      <w:r>
        <w:lastRenderedPageBreak/>
        <w:t xml:space="preserve">matriks yang memiliki dimensi 7 </w:t>
      </w:r>
      <w:r w:rsidR="00213DDD">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Sisa baris berikutnya adalah isi data setiap elemen di dalam variabel matriks tersebut.</w:t>
      </w:r>
      <w:r w:rsidR="00213DDD">
        <w:t xml:space="preserve"> Data ini berada di atribut </w:t>
      </w:r>
      <w:r w:rsidR="00213DDD" w:rsidRPr="00213DDD">
        <w:rPr>
          <w:rFonts w:ascii="Courier New" w:hAnsi="Courier New" w:cs="Courier New"/>
          <w:sz w:val="20"/>
        </w:rPr>
        <w:t>globals</w:t>
      </w:r>
      <w:r w:rsidR="00213DDD">
        <w:t xml:space="preserve"> (lihat Gambar III.9).</w:t>
      </w:r>
    </w:p>
    <w:p w14:paraId="57C98238" w14:textId="77777777" w:rsidR="006B02B0" w:rsidRDefault="006B02B0" w:rsidP="006B02B0">
      <w:pPr>
        <w:pStyle w:val="Tabel"/>
        <w:numPr>
          <w:ilvl w:val="0"/>
          <w:numId w:val="7"/>
        </w:numPr>
        <w:ind w:left="1134"/>
      </w:pPr>
      <w:bookmarkStart w:id="211" w:name="_Ref497659973"/>
      <w:bookmarkStart w:id="212" w:name="_Toc497666459"/>
      <w:bookmarkStart w:id="213" w:name="_Toc501911389"/>
      <w:bookmarkStart w:id="214" w:name="_Toc503383354"/>
      <w:r>
        <w:t xml:space="preserve">Variabel </w:t>
      </w:r>
      <w:r w:rsidRPr="002D53F3">
        <w:rPr>
          <w:i/>
        </w:rPr>
        <w:t>‘a’</w:t>
      </w:r>
      <w:r>
        <w:t xml:space="preserve"> berupa matriks berdimensi 7 x 7</w:t>
      </w:r>
      <w:bookmarkEnd w:id="211"/>
      <w:bookmarkEnd w:id="212"/>
      <w:bookmarkEnd w:id="213"/>
      <w:bookmarkEnd w:id="214"/>
    </w:p>
    <w:tbl>
      <w:tblPr>
        <w:tblStyle w:val="TableGrid"/>
        <w:tblW w:w="0" w:type="auto"/>
        <w:jc w:val="center"/>
        <w:tblLook w:val="04A0" w:firstRow="1" w:lastRow="0" w:firstColumn="1" w:lastColumn="0" w:noHBand="0" w:noVBand="1"/>
      </w:tblPr>
      <w:tblGrid>
        <w:gridCol w:w="3937"/>
      </w:tblGrid>
      <w:tr w:rsidR="006B02B0" w14:paraId="237F1D05" w14:textId="77777777" w:rsidTr="005C11A0">
        <w:trPr>
          <w:jc w:val="center"/>
        </w:trPr>
        <w:tc>
          <w:tcPr>
            <w:tcW w:w="0" w:type="auto"/>
          </w:tcPr>
          <w:p w14:paraId="68958D3D"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a": [</w:t>
            </w:r>
          </w:p>
          <w:p w14:paraId="4C583E0B"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7051008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x601100", [</w:t>
            </w:r>
          </w:p>
          <w:p w14:paraId="6E8D9D98"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7,</w:t>
            </w:r>
          </w:p>
          <w:p w14:paraId="49E3C1BC"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7</w:t>
            </w:r>
          </w:p>
          <w:p w14:paraId="418C2A54"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3940BAF9"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0351AFDD"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C_DATA",</w:t>
            </w:r>
          </w:p>
          <w:p w14:paraId="6FD456BF"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x601100",</w:t>
            </w:r>
          </w:p>
          <w:p w14:paraId="4010D6B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int",</w:t>
            </w:r>
          </w:p>
          <w:p w14:paraId="61095E6D"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w:t>
            </w:r>
          </w:p>
          <w:p w14:paraId="3F786DCA"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0A18B155"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7057C046"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C_DATA",</w:t>
            </w:r>
          </w:p>
          <w:p w14:paraId="717838AF"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x601104",</w:t>
            </w:r>
          </w:p>
          <w:p w14:paraId="2C238A2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int",</w:t>
            </w:r>
          </w:p>
          <w:p w14:paraId="6A771E3B"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0</w:t>
            </w:r>
          </w:p>
          <w:p w14:paraId="76CF9C24"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15A601B3"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 xml:space="preserve">    [...]</w:t>
            </w:r>
          </w:p>
          <w:p w14:paraId="1C9BE3CE" w14:textId="77777777" w:rsidR="006B02B0" w:rsidRPr="002C7D19" w:rsidRDefault="006B02B0" w:rsidP="005C11A0">
            <w:pPr>
              <w:spacing w:line="240" w:lineRule="auto"/>
              <w:rPr>
                <w:rFonts w:ascii="Courier New" w:hAnsi="Courier New" w:cs="Courier New"/>
                <w:sz w:val="20"/>
              </w:rPr>
            </w:pPr>
            <w:r w:rsidRPr="002C7D19">
              <w:rPr>
                <w:rFonts w:ascii="Courier New" w:hAnsi="Courier New" w:cs="Courier New"/>
                <w:sz w:val="20"/>
              </w:rPr>
              <w:t>]</w:t>
            </w:r>
          </w:p>
        </w:tc>
      </w:tr>
    </w:tbl>
    <w:p w14:paraId="5E8911B8" w14:textId="77777777" w:rsidR="006B02B0" w:rsidRPr="002C7D19" w:rsidRDefault="006B02B0" w:rsidP="00213DDD">
      <w:pPr>
        <w:spacing w:line="240" w:lineRule="auto"/>
      </w:pPr>
    </w:p>
    <w:p w14:paraId="4B79B5EE" w14:textId="1C446EC6" w:rsidR="006B02B0" w:rsidRDefault="006B02B0" w:rsidP="006B02B0">
      <w:r>
        <w:t xml:space="preserve">Sedangkan untuk data </w:t>
      </w:r>
      <w:r w:rsidRPr="00EB5048">
        <w:rPr>
          <w:i/>
        </w:rPr>
        <w:t>JSON</w:t>
      </w:r>
      <w:r>
        <w:t xml:space="preserve"> dari </w:t>
      </w:r>
      <w:r w:rsidR="007C4AFA">
        <w:t xml:space="preserve">Gambar III.3 </w:t>
      </w:r>
      <w:r>
        <w:t>dapat dilihat pada</w:t>
      </w:r>
      <w:r w:rsidR="007C4AFA">
        <w:t xml:space="preserve"> Gambar III.10</w:t>
      </w:r>
      <w:r>
        <w:t xml:space="preserve">. Objek </w:t>
      </w:r>
      <w:r w:rsidRPr="00EB5048">
        <w:rPr>
          <w:i/>
        </w:rPr>
        <w:t>heap</w:t>
      </w:r>
      <w:r>
        <w:t xml:space="preserve"> ini berisi alamat memori yang digunakan oleh </w:t>
      </w:r>
      <w:r w:rsidRPr="00EB5048">
        <w:rPr>
          <w:i/>
        </w:rPr>
        <w:t>pointer</w:t>
      </w:r>
      <w:r>
        <w:t xml:space="preserve"> dan </w:t>
      </w:r>
      <w:r w:rsidRPr="00EB5048">
        <w:rPr>
          <w:i/>
        </w:rPr>
        <w:t>struct</w:t>
      </w:r>
      <w:r>
        <w:t xml:space="preserve">. </w:t>
      </w:r>
      <w:r w:rsidR="007C4AFA">
        <w:t>P</w:t>
      </w:r>
      <w:r>
        <w:t xml:space="preserve">roses pengolahan data </w:t>
      </w:r>
      <w:r w:rsidRPr="00EB5048">
        <w:rPr>
          <w:i/>
        </w:rPr>
        <w:t>JSON</w:t>
      </w:r>
      <w:r w:rsidR="007C4AFA">
        <w:rPr>
          <w:i/>
        </w:rPr>
        <w:t xml:space="preserve"> </w:t>
      </w:r>
      <w:r w:rsidR="007C4AFA"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poin.</w:t>
      </w:r>
    </w:p>
    <w:p w14:paraId="17454F7E" w14:textId="77777777" w:rsidR="006B02B0" w:rsidRDefault="006B02B0" w:rsidP="006B02B0">
      <w:pPr>
        <w:spacing w:line="240" w:lineRule="auto"/>
        <w:jc w:val="center"/>
      </w:pPr>
      <w:r w:rsidRPr="00EC00D6">
        <w:rPr>
          <w:noProof/>
          <w:lang w:eastAsia="id-ID"/>
        </w:rPr>
        <w:drawing>
          <wp:inline distT="0" distB="0" distL="0" distR="0" wp14:anchorId="63AD59AE" wp14:editId="0C5647BF">
            <wp:extent cx="1209675" cy="962025"/>
            <wp:effectExtent l="0" t="0" r="9525" b="9525"/>
            <wp:docPr id="29" name="Picture 29"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59075B0E" w14:textId="7CE90C63" w:rsidR="006B02B0" w:rsidRDefault="006B02B0" w:rsidP="007C4AFA">
      <w:pPr>
        <w:pStyle w:val="Gambar"/>
        <w:numPr>
          <w:ilvl w:val="0"/>
          <w:numId w:val="25"/>
        </w:numPr>
        <w:spacing w:line="360" w:lineRule="auto"/>
        <w:ind w:left="993"/>
      </w:pPr>
      <w:bookmarkStart w:id="215" w:name="_Ref497660834"/>
      <w:bookmarkStart w:id="216" w:name="_Toc497666290"/>
      <w:bookmarkStart w:id="217" w:name="_Toc497666430"/>
      <w:bookmarkStart w:id="218" w:name="_Toc501911305"/>
      <w:bookmarkStart w:id="219" w:name="_Toc503383240"/>
      <w:r>
        <w:t xml:space="preserve">Contoh data </w:t>
      </w:r>
      <w:r w:rsidRPr="00EC00D6">
        <w:rPr>
          <w:i/>
        </w:rPr>
        <w:t>JSON pointer</w:t>
      </w:r>
      <w:r>
        <w:t xml:space="preserve"> pada</w:t>
      </w:r>
      <w:r w:rsidR="00213DDD">
        <w:t xml:space="preserve"> atribut</w:t>
      </w:r>
      <w:r>
        <w:t xml:space="preserve"> </w:t>
      </w:r>
      <w:r w:rsidRPr="00EC00D6">
        <w:rPr>
          <w:i/>
        </w:rPr>
        <w:t>heap</w:t>
      </w:r>
      <w:bookmarkEnd w:id="215"/>
      <w:bookmarkEnd w:id="216"/>
      <w:bookmarkEnd w:id="217"/>
      <w:bookmarkEnd w:id="218"/>
      <w:bookmarkEnd w:id="219"/>
    </w:p>
    <w:p w14:paraId="785D6B48" w14:textId="77777777" w:rsidR="006B02B0" w:rsidRDefault="006B02B0" w:rsidP="00C50678"/>
    <w:p w14:paraId="1E0A20E8" w14:textId="2A551603" w:rsidR="001D0460" w:rsidRDefault="001D0460" w:rsidP="00C50678">
      <w:r>
        <w:t xml:space="preserve">Pada </w:t>
      </w:r>
      <w:r w:rsidR="0019761A">
        <w:t xml:space="preserve">Tabel III.4 </w:t>
      </w:r>
      <w:r>
        <w:t xml:space="preserve">dan </w:t>
      </w:r>
      <w:r w:rsidR="0019761A">
        <w:t xml:space="preserve">Gambar III.10 </w:t>
      </w:r>
      <w:r w:rsidR="004C4EEF">
        <w:t xml:space="preserve">menunjukkan hasil data </w:t>
      </w:r>
      <w:r w:rsidR="004C4EEF" w:rsidRPr="001D0460">
        <w:rPr>
          <w:i/>
        </w:rPr>
        <w:t>JSON trace</w:t>
      </w:r>
      <w:r w:rsidR="004C4EEF">
        <w:t xml:space="preserve"> yang akan dilakukan proses visualisasi data sesuai pada subbab II.2 tentang tujuh tahapan proses konstruksi visualisasi data.</w:t>
      </w:r>
      <w:r w:rsidR="00656FB0">
        <w:t xml:space="preserve"> Data </w:t>
      </w:r>
      <w:r w:rsidR="00656FB0" w:rsidRPr="00656FB0">
        <w:rPr>
          <w:i/>
        </w:rPr>
        <w:t>JSON</w:t>
      </w:r>
      <w:r w:rsidR="00656FB0">
        <w:t xml:space="preserve"> dapat dibagi menjadi dua kategori</w:t>
      </w:r>
      <w:r w:rsidR="002C7256">
        <w:t xml:space="preserve"> </w:t>
      </w:r>
      <w:r w:rsidR="002C7256">
        <w:lastRenderedPageBreak/>
        <w:t xml:space="preserve">utama untuk representasi graf </w:t>
      </w:r>
      <w:r w:rsidR="00656FB0">
        <w:t>kode</w:t>
      </w:r>
      <w:r w:rsidR="00DD1476">
        <w:t xml:space="preserve"> program</w:t>
      </w:r>
      <w:r w:rsidR="00656FB0">
        <w:t xml:space="preserve">, yaitu (1) bersumber dari tabel informasi berupa matriks atau </w:t>
      </w:r>
      <w:r w:rsidR="00656FB0" w:rsidRPr="00656FB0">
        <w:rPr>
          <w:i/>
        </w:rPr>
        <w:t>n-</w:t>
      </w:r>
      <w:r w:rsidR="00656FB0">
        <w:t xml:space="preserve">dimensi </w:t>
      </w:r>
      <w:r w:rsidR="00656FB0" w:rsidRPr="00656FB0">
        <w:rPr>
          <w:i/>
        </w:rPr>
        <w:t>array</w:t>
      </w:r>
      <w:r w:rsidR="00656FB0">
        <w:t xml:space="preserve">, dan (2) berupa </w:t>
      </w:r>
      <w:r w:rsidR="00656FB0" w:rsidRPr="00656FB0">
        <w:rPr>
          <w:i/>
        </w:rPr>
        <w:t>struct</w:t>
      </w:r>
      <w:r w:rsidR="00656FB0">
        <w:t xml:space="preserve"> yang berisi </w:t>
      </w:r>
      <w:r w:rsidR="00656FB0" w:rsidRPr="00656FB0">
        <w:rPr>
          <w:i/>
        </w:rPr>
        <w:t>pointer</w:t>
      </w:r>
      <w:r w:rsidR="004E33BD">
        <w:t>.</w:t>
      </w:r>
    </w:p>
    <w:p w14:paraId="3A91EA86" w14:textId="1E3FEDA9" w:rsidR="001D0460" w:rsidRDefault="001D0460" w:rsidP="003A1885">
      <w:pPr>
        <w:pStyle w:val="Tabel"/>
        <w:numPr>
          <w:ilvl w:val="0"/>
          <w:numId w:val="7"/>
        </w:numPr>
        <w:ind w:left="1134"/>
      </w:pPr>
      <w:bookmarkStart w:id="220" w:name="_Toc497666460"/>
      <w:bookmarkStart w:id="221" w:name="_Toc501911390"/>
      <w:bookmarkStart w:id="222" w:name="_Toc503383355"/>
      <w:r>
        <w:t xml:space="preserve">Isi alamat memori pada objek </w:t>
      </w:r>
      <w:r w:rsidRPr="001D0460">
        <w:rPr>
          <w:i/>
        </w:rPr>
        <w:t>heap</w:t>
      </w:r>
      <w:bookmarkEnd w:id="220"/>
      <w:bookmarkEnd w:id="221"/>
      <w:bookmarkEnd w:id="222"/>
    </w:p>
    <w:tbl>
      <w:tblPr>
        <w:tblStyle w:val="TableGrid"/>
        <w:tblW w:w="0" w:type="auto"/>
        <w:jc w:val="center"/>
        <w:tblLook w:val="04A0" w:firstRow="1" w:lastRow="0" w:firstColumn="1" w:lastColumn="0" w:noHBand="0" w:noVBand="1"/>
      </w:tblPr>
      <w:tblGrid>
        <w:gridCol w:w="3577"/>
      </w:tblGrid>
      <w:tr w:rsidR="001D0460" w14:paraId="4A34C9FC" w14:textId="77777777" w:rsidTr="003D29FC">
        <w:trPr>
          <w:jc w:val="center"/>
        </w:trPr>
        <w:tc>
          <w:tcPr>
            <w:tcW w:w="0" w:type="auto"/>
          </w:tcPr>
          <w:p w14:paraId="5883B7A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0x5402210": [</w:t>
            </w:r>
          </w:p>
          <w:p w14:paraId="5029A131"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ARRAY",</w:t>
            </w:r>
          </w:p>
          <w:p w14:paraId="6819A3A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 [</w:t>
            </w:r>
          </w:p>
          <w:p w14:paraId="3AA70E43"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STRUCT",</w:t>
            </w:r>
          </w:p>
          <w:p w14:paraId="35DAF1B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2B77B70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ode", [</w:t>
            </w:r>
          </w:p>
          <w:p w14:paraId="2AB43359"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vertex", [</w:t>
            </w:r>
          </w:p>
          <w:p w14:paraId="5E22A79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7283FF8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0",</w:t>
            </w:r>
          </w:p>
          <w:p w14:paraId="4CEFD12A"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int",</w:t>
            </w:r>
          </w:p>
          <w:p w14:paraId="2738055C"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2</w:t>
            </w:r>
          </w:p>
          <w:p w14:paraId="2B3270B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91BE617"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E56DB9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75341F6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next", [</w:t>
            </w:r>
          </w:p>
          <w:p w14:paraId="6BA4A40D"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C_DATA",</w:t>
            </w:r>
          </w:p>
          <w:p w14:paraId="2636826E"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218",</w:t>
            </w:r>
          </w:p>
          <w:p w14:paraId="14368B9B"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pointer",</w:t>
            </w:r>
          </w:p>
          <w:p w14:paraId="0B968464"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0x5402170"</w:t>
            </w:r>
          </w:p>
          <w:p w14:paraId="2861A3F5"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44DBA740"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39AC1366" w14:textId="77777777" w:rsidR="001D0460" w:rsidRPr="001D0460" w:rsidRDefault="001D0460" w:rsidP="001D0460">
            <w:pPr>
              <w:spacing w:line="240" w:lineRule="auto"/>
              <w:rPr>
                <w:rFonts w:ascii="Courier New" w:hAnsi="Courier New" w:cs="Courier New"/>
                <w:sz w:val="20"/>
              </w:rPr>
            </w:pPr>
            <w:r w:rsidRPr="001D0460">
              <w:rPr>
                <w:rFonts w:ascii="Courier New" w:hAnsi="Courier New" w:cs="Courier New"/>
                <w:sz w:val="20"/>
              </w:rPr>
              <w:t xml:space="preserve">    ]</w:t>
            </w:r>
          </w:p>
          <w:p w14:paraId="296CB3A7" w14:textId="1970FF08" w:rsidR="001D0460" w:rsidRPr="002C7D19" w:rsidRDefault="001D0460" w:rsidP="001D0460">
            <w:pPr>
              <w:spacing w:line="240" w:lineRule="auto"/>
              <w:rPr>
                <w:rFonts w:ascii="Courier New" w:hAnsi="Courier New" w:cs="Courier New"/>
                <w:sz w:val="20"/>
              </w:rPr>
            </w:pPr>
            <w:r w:rsidRPr="001D0460">
              <w:rPr>
                <w:rFonts w:ascii="Courier New" w:hAnsi="Courier New" w:cs="Courier New"/>
                <w:sz w:val="20"/>
              </w:rPr>
              <w:t>]</w:t>
            </w:r>
          </w:p>
        </w:tc>
      </w:tr>
    </w:tbl>
    <w:p w14:paraId="6635AADA" w14:textId="77777777" w:rsidR="001D0460" w:rsidRPr="002C7D19" w:rsidRDefault="001D0460" w:rsidP="001D0460"/>
    <w:p w14:paraId="4E85769B" w14:textId="54EAD24F" w:rsidR="001D0460" w:rsidRDefault="00CE426F" w:rsidP="00C50678">
      <w:r>
        <w:t xml:space="preserve">Untuk dapat melakukan </w:t>
      </w:r>
      <w:r w:rsidR="00127F70">
        <w:t>visualisasi</w:t>
      </w:r>
      <w:r>
        <w:t xml:space="preserve"> secara otomatis, diperlukan fitur tertentu dari data-data tersebut. Ada beberapa fitur yang bisa menjadi acuan, yaitu :</w:t>
      </w:r>
    </w:p>
    <w:p w14:paraId="17BC6681" w14:textId="6872DA08" w:rsidR="00CE426F" w:rsidRDefault="00E4621E" w:rsidP="003A1885">
      <w:pPr>
        <w:pStyle w:val="ListParagraph"/>
        <w:numPr>
          <w:ilvl w:val="0"/>
          <w:numId w:val="17"/>
        </w:numPr>
      </w:pPr>
      <w:r w:rsidRPr="002C7D19">
        <w:rPr>
          <w:rFonts w:ascii="Courier New" w:hAnsi="Courier New" w:cs="Courier New"/>
          <w:sz w:val="20"/>
        </w:rPr>
        <w:t>"C_MULTIDIMENSIONAL_ARRAY"</w:t>
      </w:r>
      <w:r w:rsidR="00CE426F">
        <w:t xml:space="preserve"> digunakan untuk</w:t>
      </w:r>
      <w:r w:rsidR="002C7256">
        <w:t xml:space="preserve"> menemukan variabel data matrik</w:t>
      </w:r>
      <w:r w:rsidR="00CE426F">
        <w:t xml:space="preserve"> yang menyimpan nilai-nilai simpul dan relasinya serta bobot suatu graf</w:t>
      </w:r>
      <w:r w:rsidR="00BE7359">
        <w:t xml:space="preserve"> (akan dibahas lebih lanjut pada Bab IV)</w:t>
      </w:r>
      <w:r w:rsidR="00CE426F">
        <w:t>;</w:t>
      </w:r>
    </w:p>
    <w:p w14:paraId="60B92CA0" w14:textId="77777777" w:rsidR="00CE426F" w:rsidRDefault="00E4621E" w:rsidP="003A1885">
      <w:pPr>
        <w:pStyle w:val="ListParagraph"/>
        <w:numPr>
          <w:ilvl w:val="0"/>
          <w:numId w:val="17"/>
        </w:numPr>
      </w:pPr>
      <w:r w:rsidRPr="001D0460">
        <w:rPr>
          <w:rFonts w:ascii="Courier New" w:hAnsi="Courier New" w:cs="Courier New"/>
          <w:sz w:val="20"/>
        </w:rPr>
        <w:t>"C_STRUCT"</w:t>
      </w:r>
      <w:r w:rsidR="00CE426F">
        <w:t xml:space="preserve"> digunakan untuk menemukan variable </w:t>
      </w:r>
      <w:r w:rsidR="00CE426F" w:rsidRPr="00E4621E">
        <w:rPr>
          <w:i/>
        </w:rPr>
        <w:t>struct</w:t>
      </w:r>
      <w:r w:rsidR="00CE426F">
        <w:t xml:space="preserve"> yang masih harus dilanjutkan dengan pengecekan fitur ketiga berikut;</w:t>
      </w:r>
    </w:p>
    <w:p w14:paraId="74924C74" w14:textId="71623D97" w:rsidR="00CE426F" w:rsidRDefault="00E4621E" w:rsidP="003A1885">
      <w:pPr>
        <w:pStyle w:val="ListParagraph"/>
        <w:numPr>
          <w:ilvl w:val="0"/>
          <w:numId w:val="17"/>
        </w:numPr>
      </w:pPr>
      <w:r w:rsidRPr="001D0460">
        <w:rPr>
          <w:rFonts w:ascii="Courier New" w:hAnsi="Courier New" w:cs="Courier New"/>
          <w:sz w:val="20"/>
        </w:rPr>
        <w:t>"pointer"</w:t>
      </w:r>
      <w:r w:rsidR="00CE426F">
        <w:t xml:space="preserve"> di dalam </w:t>
      </w:r>
      <w:r w:rsidRPr="001D0460">
        <w:rPr>
          <w:rFonts w:ascii="Courier New" w:hAnsi="Courier New" w:cs="Courier New"/>
          <w:sz w:val="20"/>
        </w:rPr>
        <w:t>"C_DATA"</w:t>
      </w:r>
      <w:r w:rsidR="00CE426F">
        <w:t xml:space="preserve"> yang mengindikasikan </w:t>
      </w:r>
      <w:r>
        <w:t xml:space="preserve">adanya relasi antar simpul dengan menggunakan </w:t>
      </w:r>
      <w:r w:rsidRPr="00E4621E">
        <w:rPr>
          <w:i/>
        </w:rPr>
        <w:t>pointer</w:t>
      </w:r>
      <w:r>
        <w:t xml:space="preserve"> di dalam </w:t>
      </w:r>
      <w:r w:rsidRPr="00E4621E">
        <w:rPr>
          <w:i/>
        </w:rPr>
        <w:t>struct</w:t>
      </w:r>
      <w:r>
        <w:t>.</w:t>
      </w:r>
    </w:p>
    <w:p w14:paraId="3CB43390" w14:textId="45B92CB3" w:rsidR="00E4621E" w:rsidRDefault="00E4621E" w:rsidP="00C50678">
      <w:r>
        <w:t>Fitur-fitur tersebut merupakan kunci utama, selain harus dicari pola visual lain seperti variabel pendukung lain yang sedang digunakan dalam kode program.</w:t>
      </w:r>
    </w:p>
    <w:p w14:paraId="22BF2441" w14:textId="1AEADD91" w:rsidR="00C50678" w:rsidRDefault="00C50678" w:rsidP="00C50678"/>
    <w:p w14:paraId="58B6167D" w14:textId="348C722E" w:rsidR="00DA46A9" w:rsidRDefault="00372B18" w:rsidP="00610EA8">
      <w:pPr>
        <w:pStyle w:val="Heading2"/>
      </w:pPr>
      <w:bookmarkStart w:id="223" w:name="_Toc503383053"/>
      <w:r>
        <w:lastRenderedPageBreak/>
        <w:t>III.3</w:t>
      </w:r>
      <w:r w:rsidR="00610EA8">
        <w:t xml:space="preserve"> </w:t>
      </w:r>
      <w:r w:rsidR="00FC7E10">
        <w:t>Analisis Kebutuhan Perangkat</w:t>
      </w:r>
      <w:bookmarkEnd w:id="223"/>
    </w:p>
    <w:p w14:paraId="5C89AC59" w14:textId="77777777" w:rsidR="00DA46A9" w:rsidRDefault="00610EA8" w:rsidP="00DA46A9">
      <w:r>
        <w:t>Untuk menunjang pengembangan kakas diperlukan seperangkat kebutuhan yang harus dipenuhi, baik dari sisi perangkat lunak yang mutakhir maupun perangkat kera</w:t>
      </w:r>
      <w:r w:rsidR="001D1266">
        <w:t>snya. Subbab berikut akan me</w:t>
      </w:r>
      <w:r>
        <w:t>rinci spesifikasi kebutuhan sistem.</w:t>
      </w:r>
    </w:p>
    <w:p w14:paraId="28A5C499" w14:textId="77777777" w:rsidR="00610EA8" w:rsidRDefault="00610EA8" w:rsidP="00610EA8"/>
    <w:p w14:paraId="7A73FB7E" w14:textId="5CF52B6E" w:rsidR="00610EA8" w:rsidRDefault="00BE7359" w:rsidP="00610EA8">
      <w:pPr>
        <w:pStyle w:val="Heading3"/>
      </w:pPr>
      <w:bookmarkStart w:id="224" w:name="_Toc485359607"/>
      <w:bookmarkStart w:id="225" w:name="_Toc503383054"/>
      <w:r>
        <w:t>III.3</w:t>
      </w:r>
      <w:r w:rsidR="00610EA8">
        <w:t>.1 Kebutuhan Perangkat Lunak</w:t>
      </w:r>
      <w:bookmarkEnd w:id="224"/>
      <w:bookmarkEnd w:id="225"/>
    </w:p>
    <w:p w14:paraId="4E840FC7" w14:textId="77777777" w:rsidR="00610EA8" w:rsidRDefault="00610EA8" w:rsidP="004A74F8">
      <w:r w:rsidRPr="006B68A7">
        <w:rPr>
          <w:i/>
        </w:rPr>
        <w:t>Typescript</w:t>
      </w:r>
      <w:r>
        <w:t xml:space="preserve"> merupakan bahasa pemrograman</w:t>
      </w:r>
      <w:r w:rsidR="00E92809">
        <w:t xml:space="preserve"> berbasis objek dari </w:t>
      </w:r>
      <w:r w:rsidR="00E92809" w:rsidRPr="00E92809">
        <w:rPr>
          <w:i/>
        </w:rPr>
        <w:t>JavaScript</w:t>
      </w:r>
      <w:r>
        <w:t xml:space="preserve"> yang cocok untuk pengembangan kakas </w:t>
      </w:r>
      <w:r w:rsidR="00E92809">
        <w:t>OPT</w:t>
      </w:r>
      <w:r>
        <w:t xml:space="preserve">. Bahasa ini dibuat oleh Microsoft pada tahun 2012 untuk menunjang pengembangan aplikasi web </w:t>
      </w:r>
      <w:r w:rsidRPr="00636D0F">
        <w:rPr>
          <w:i/>
        </w:rPr>
        <w:t>JavaScript</w:t>
      </w:r>
      <w:r>
        <w:t xml:space="preserve"> berskala besar dengan konsep</w:t>
      </w:r>
      <w:r w:rsidR="007635B0">
        <w:t xml:space="preserve"> pemrograman berorientasi</w:t>
      </w:r>
      <w:r>
        <w:t xml:space="preserve"> objek.</w:t>
      </w:r>
    </w:p>
    <w:p w14:paraId="3B5E1AA3" w14:textId="77777777" w:rsidR="001D1266" w:rsidRDefault="001D1266" w:rsidP="00D22522"/>
    <w:p w14:paraId="2430B4C9" w14:textId="50D32D9E" w:rsidR="001D1266" w:rsidRDefault="00BE5058" w:rsidP="004A74F8">
      <w:r>
        <w:t>Rincian</w:t>
      </w:r>
      <w:r w:rsidR="001D1266">
        <w:t xml:space="preserve"> kakas dan </w:t>
      </w:r>
      <w:r w:rsidR="001D1266" w:rsidRPr="00BE5058">
        <w:rPr>
          <w:i/>
        </w:rPr>
        <w:t>library</w:t>
      </w:r>
      <w:r>
        <w:t xml:space="preserve"> pendukung untuk pengemban</w:t>
      </w:r>
      <w:r w:rsidR="00E92809">
        <w:t xml:space="preserve">gan kakas </w:t>
      </w:r>
      <w:r w:rsidR="00445231">
        <w:t xml:space="preserve">OPT yang telah terintegrasi </w:t>
      </w:r>
      <w:r w:rsidR="00E92809">
        <w:t xml:space="preserve">dapat dilihat pada </w:t>
      </w:r>
      <w:r w:rsidR="00BE7359">
        <w:fldChar w:fldCharType="begin"/>
      </w:r>
      <w:r w:rsidR="00BE7359">
        <w:instrText xml:space="preserve"> REF _Ref492393453 \r \h </w:instrText>
      </w:r>
      <w:r w:rsidR="00BE7359">
        <w:fldChar w:fldCharType="separate"/>
      </w:r>
      <w:r w:rsidR="007632BB">
        <w:t>Tabel III.5</w:t>
      </w:r>
      <w:r w:rsidR="00BE7359">
        <w:fldChar w:fldCharType="end"/>
      </w:r>
      <w:r w:rsidR="00BE7359">
        <w:t xml:space="preserve"> </w:t>
      </w:r>
      <w:r>
        <w:t>berikut ini.</w:t>
      </w:r>
    </w:p>
    <w:p w14:paraId="7B944720" w14:textId="77777777" w:rsidR="00002136" w:rsidRDefault="00002136" w:rsidP="003A1885">
      <w:pPr>
        <w:pStyle w:val="Tabel"/>
        <w:numPr>
          <w:ilvl w:val="0"/>
          <w:numId w:val="7"/>
        </w:numPr>
        <w:ind w:left="1134"/>
      </w:pPr>
      <w:bookmarkStart w:id="226" w:name="_Ref492393453"/>
      <w:bookmarkStart w:id="227" w:name="_Toc492461318"/>
      <w:bookmarkStart w:id="228" w:name="_Toc497666499"/>
      <w:bookmarkStart w:id="229" w:name="_Toc501911392"/>
      <w:bookmarkStart w:id="230" w:name="_Toc503383356"/>
      <w:r>
        <w:t xml:space="preserve">Kakas dan </w:t>
      </w:r>
      <w:r w:rsidRPr="00002136">
        <w:rPr>
          <w:i/>
        </w:rPr>
        <w:t>library</w:t>
      </w:r>
      <w:r>
        <w:t xml:space="preserve"> pendukung pengembangan OPT</w:t>
      </w:r>
      <w:bookmarkEnd w:id="226"/>
      <w:bookmarkEnd w:id="227"/>
      <w:bookmarkEnd w:id="228"/>
      <w:bookmarkEnd w:id="229"/>
      <w:bookmarkEnd w:id="230"/>
    </w:p>
    <w:tbl>
      <w:tblPr>
        <w:tblStyle w:val="TableGrid"/>
        <w:tblW w:w="7933" w:type="dxa"/>
        <w:jc w:val="center"/>
        <w:tblLook w:val="04A0" w:firstRow="1" w:lastRow="0" w:firstColumn="1" w:lastColumn="0" w:noHBand="0" w:noVBand="1"/>
      </w:tblPr>
      <w:tblGrid>
        <w:gridCol w:w="570"/>
        <w:gridCol w:w="2260"/>
        <w:gridCol w:w="1134"/>
        <w:gridCol w:w="3969"/>
      </w:tblGrid>
      <w:tr w:rsidR="00BE5058" w:rsidRPr="00BE5058" w14:paraId="330A2A1B" w14:textId="77777777" w:rsidTr="001C0060">
        <w:trPr>
          <w:tblHeader/>
          <w:jc w:val="center"/>
        </w:trPr>
        <w:tc>
          <w:tcPr>
            <w:tcW w:w="570" w:type="dxa"/>
          </w:tcPr>
          <w:p w14:paraId="02799B1A" w14:textId="77777777" w:rsidR="00BE5058" w:rsidRPr="00BE5058" w:rsidRDefault="00BE5058" w:rsidP="00BE5058">
            <w:pPr>
              <w:spacing w:line="240" w:lineRule="auto"/>
              <w:jc w:val="center"/>
              <w:rPr>
                <w:b/>
              </w:rPr>
            </w:pPr>
            <w:r>
              <w:rPr>
                <w:b/>
              </w:rPr>
              <w:t>No.</w:t>
            </w:r>
          </w:p>
        </w:tc>
        <w:tc>
          <w:tcPr>
            <w:tcW w:w="2260" w:type="dxa"/>
          </w:tcPr>
          <w:p w14:paraId="0E3FED52" w14:textId="77777777" w:rsidR="00BE5058" w:rsidRPr="00BE5058" w:rsidRDefault="00BE5058" w:rsidP="00BE5058">
            <w:pPr>
              <w:spacing w:line="240" w:lineRule="auto"/>
              <w:jc w:val="center"/>
              <w:rPr>
                <w:b/>
              </w:rPr>
            </w:pPr>
            <w:r w:rsidRPr="00BE5058">
              <w:rPr>
                <w:b/>
              </w:rPr>
              <w:t>Nama</w:t>
            </w:r>
          </w:p>
        </w:tc>
        <w:tc>
          <w:tcPr>
            <w:tcW w:w="1134" w:type="dxa"/>
          </w:tcPr>
          <w:p w14:paraId="45801119" w14:textId="77777777" w:rsidR="00BE5058" w:rsidRPr="00BE5058" w:rsidRDefault="00BE5058" w:rsidP="00B0720F">
            <w:pPr>
              <w:spacing w:line="240" w:lineRule="auto"/>
              <w:jc w:val="center"/>
              <w:rPr>
                <w:b/>
              </w:rPr>
            </w:pPr>
            <w:r w:rsidRPr="00BE5058">
              <w:rPr>
                <w:b/>
              </w:rPr>
              <w:t>Versi</w:t>
            </w:r>
          </w:p>
        </w:tc>
        <w:tc>
          <w:tcPr>
            <w:tcW w:w="3969" w:type="dxa"/>
          </w:tcPr>
          <w:p w14:paraId="5D1CC04D" w14:textId="77777777" w:rsidR="00BE5058" w:rsidRPr="00BE5058" w:rsidRDefault="00BE5058" w:rsidP="00BE5058">
            <w:pPr>
              <w:spacing w:line="240" w:lineRule="auto"/>
              <w:jc w:val="center"/>
              <w:rPr>
                <w:b/>
              </w:rPr>
            </w:pPr>
            <w:r w:rsidRPr="00BE5058">
              <w:rPr>
                <w:b/>
              </w:rPr>
              <w:t>Keterangan</w:t>
            </w:r>
          </w:p>
        </w:tc>
      </w:tr>
      <w:tr w:rsidR="00BE5058" w14:paraId="78F9D0B4" w14:textId="77777777" w:rsidTr="00E45DE9">
        <w:trPr>
          <w:jc w:val="center"/>
        </w:trPr>
        <w:tc>
          <w:tcPr>
            <w:tcW w:w="570" w:type="dxa"/>
          </w:tcPr>
          <w:p w14:paraId="27FE295F" w14:textId="77777777" w:rsidR="00BE5058" w:rsidRDefault="00002136" w:rsidP="00002136">
            <w:pPr>
              <w:spacing w:line="240" w:lineRule="auto"/>
              <w:jc w:val="center"/>
            </w:pPr>
            <w:r>
              <w:t>1</w:t>
            </w:r>
          </w:p>
        </w:tc>
        <w:tc>
          <w:tcPr>
            <w:tcW w:w="2260" w:type="dxa"/>
          </w:tcPr>
          <w:p w14:paraId="5C85FA00" w14:textId="77777777" w:rsidR="00BE5058" w:rsidRDefault="00263F26" w:rsidP="00BE5058">
            <w:pPr>
              <w:spacing w:line="240" w:lineRule="auto"/>
            </w:pPr>
            <w:r>
              <w:t>NodeJS</w:t>
            </w:r>
          </w:p>
        </w:tc>
        <w:tc>
          <w:tcPr>
            <w:tcW w:w="1134" w:type="dxa"/>
          </w:tcPr>
          <w:p w14:paraId="1AD4BFB3" w14:textId="77777777" w:rsidR="00BE5058" w:rsidRDefault="00990E6C" w:rsidP="00B0720F">
            <w:pPr>
              <w:spacing w:line="240" w:lineRule="auto"/>
              <w:jc w:val="center"/>
            </w:pPr>
            <w:r>
              <w:t>4.5.0</w:t>
            </w:r>
          </w:p>
        </w:tc>
        <w:tc>
          <w:tcPr>
            <w:tcW w:w="3969" w:type="dxa"/>
          </w:tcPr>
          <w:p w14:paraId="6ECAE681" w14:textId="77777777" w:rsidR="00BE5058" w:rsidRPr="00E45DE9" w:rsidRDefault="00E45DE9" w:rsidP="00E45DE9">
            <w:pPr>
              <w:spacing w:line="240" w:lineRule="auto"/>
              <w:jc w:val="left"/>
              <w:rPr>
                <w:i/>
              </w:rPr>
            </w:pPr>
            <w:r w:rsidRPr="00E45DE9">
              <w:rPr>
                <w:i/>
              </w:rPr>
              <w:t>JavaScript runtime</w:t>
            </w:r>
          </w:p>
        </w:tc>
      </w:tr>
      <w:tr w:rsidR="00BE5058" w14:paraId="4CB19E9B" w14:textId="77777777" w:rsidTr="00E45DE9">
        <w:trPr>
          <w:jc w:val="center"/>
        </w:trPr>
        <w:tc>
          <w:tcPr>
            <w:tcW w:w="570" w:type="dxa"/>
          </w:tcPr>
          <w:p w14:paraId="22C894AF" w14:textId="77777777" w:rsidR="00BE5058" w:rsidRDefault="00002136" w:rsidP="00002136">
            <w:pPr>
              <w:spacing w:line="240" w:lineRule="auto"/>
              <w:jc w:val="center"/>
            </w:pPr>
            <w:r>
              <w:t>2</w:t>
            </w:r>
          </w:p>
        </w:tc>
        <w:tc>
          <w:tcPr>
            <w:tcW w:w="2260" w:type="dxa"/>
          </w:tcPr>
          <w:p w14:paraId="03FCCAD4" w14:textId="77777777" w:rsidR="00BE5058" w:rsidRDefault="00B0720F" w:rsidP="00BE5058">
            <w:pPr>
              <w:spacing w:line="240" w:lineRule="auto"/>
            </w:pPr>
            <w:r>
              <w:t>Npm</w:t>
            </w:r>
          </w:p>
        </w:tc>
        <w:tc>
          <w:tcPr>
            <w:tcW w:w="1134" w:type="dxa"/>
          </w:tcPr>
          <w:p w14:paraId="13FDE4E9" w14:textId="77777777" w:rsidR="00BE5058" w:rsidRDefault="00990E6C" w:rsidP="00B0720F">
            <w:pPr>
              <w:spacing w:line="240" w:lineRule="auto"/>
              <w:jc w:val="center"/>
            </w:pPr>
            <w:r>
              <w:t>2.15.9</w:t>
            </w:r>
          </w:p>
        </w:tc>
        <w:tc>
          <w:tcPr>
            <w:tcW w:w="3969" w:type="dxa"/>
          </w:tcPr>
          <w:p w14:paraId="0E437379" w14:textId="77777777" w:rsidR="00BE5058" w:rsidRDefault="00537932" w:rsidP="00E45DE9">
            <w:pPr>
              <w:spacing w:line="240" w:lineRule="auto"/>
              <w:jc w:val="left"/>
            </w:pPr>
            <w:r w:rsidRPr="00E45DE9">
              <w:rPr>
                <w:i/>
              </w:rPr>
              <w:t>Node package manager</w:t>
            </w:r>
            <w:r w:rsidR="00E45DE9">
              <w:t xml:space="preserve">, memanajemen </w:t>
            </w:r>
            <w:r w:rsidR="00E45DE9" w:rsidRPr="00E45DE9">
              <w:rPr>
                <w:i/>
              </w:rPr>
              <w:t>library</w:t>
            </w:r>
            <w:r w:rsidR="00E45DE9">
              <w:t xml:space="preserve"> dari </w:t>
            </w:r>
            <w:r w:rsidR="00E45DE9" w:rsidRPr="00E45DE9">
              <w:rPr>
                <w:i/>
              </w:rPr>
              <w:t>node</w:t>
            </w:r>
          </w:p>
        </w:tc>
      </w:tr>
      <w:tr w:rsidR="00BE5058" w14:paraId="02B2E00F" w14:textId="77777777" w:rsidTr="00E45DE9">
        <w:trPr>
          <w:jc w:val="center"/>
        </w:trPr>
        <w:tc>
          <w:tcPr>
            <w:tcW w:w="570" w:type="dxa"/>
          </w:tcPr>
          <w:p w14:paraId="551E7C3F" w14:textId="77777777" w:rsidR="00BE5058" w:rsidRDefault="00002136" w:rsidP="00002136">
            <w:pPr>
              <w:spacing w:line="240" w:lineRule="auto"/>
              <w:jc w:val="center"/>
            </w:pPr>
            <w:r>
              <w:t>3</w:t>
            </w:r>
          </w:p>
        </w:tc>
        <w:tc>
          <w:tcPr>
            <w:tcW w:w="2260" w:type="dxa"/>
          </w:tcPr>
          <w:p w14:paraId="0D9151DC" w14:textId="77777777" w:rsidR="00BE5058" w:rsidRDefault="00263F26" w:rsidP="00BE5058">
            <w:pPr>
              <w:spacing w:line="240" w:lineRule="auto"/>
            </w:pPr>
            <w:r>
              <w:t>Webpack</w:t>
            </w:r>
          </w:p>
        </w:tc>
        <w:tc>
          <w:tcPr>
            <w:tcW w:w="1134" w:type="dxa"/>
          </w:tcPr>
          <w:p w14:paraId="1AFE17A7" w14:textId="77777777" w:rsidR="00BE5058" w:rsidRDefault="00990E6C" w:rsidP="00B0720F">
            <w:pPr>
              <w:spacing w:line="240" w:lineRule="auto"/>
              <w:jc w:val="center"/>
            </w:pPr>
            <w:r>
              <w:t>3.5.5</w:t>
            </w:r>
          </w:p>
        </w:tc>
        <w:tc>
          <w:tcPr>
            <w:tcW w:w="3969" w:type="dxa"/>
          </w:tcPr>
          <w:p w14:paraId="20DE1406" w14:textId="77777777" w:rsidR="00BE5058" w:rsidRPr="00E45DE9" w:rsidRDefault="00537932" w:rsidP="00E45DE9">
            <w:pPr>
              <w:spacing w:line="240" w:lineRule="auto"/>
              <w:jc w:val="left"/>
              <w:rPr>
                <w:i/>
              </w:rPr>
            </w:pPr>
            <w:r w:rsidRPr="00E45DE9">
              <w:rPr>
                <w:i/>
              </w:rPr>
              <w:t>Bundle js, ts, css, image</w:t>
            </w:r>
          </w:p>
        </w:tc>
      </w:tr>
      <w:tr w:rsidR="00BE5058" w14:paraId="5326C2D8" w14:textId="77777777" w:rsidTr="00E45DE9">
        <w:trPr>
          <w:jc w:val="center"/>
        </w:trPr>
        <w:tc>
          <w:tcPr>
            <w:tcW w:w="570" w:type="dxa"/>
          </w:tcPr>
          <w:p w14:paraId="234A4391" w14:textId="77777777" w:rsidR="00BE5058" w:rsidRDefault="00002136" w:rsidP="00002136">
            <w:pPr>
              <w:spacing w:line="240" w:lineRule="auto"/>
              <w:jc w:val="center"/>
            </w:pPr>
            <w:r>
              <w:t>4</w:t>
            </w:r>
          </w:p>
        </w:tc>
        <w:tc>
          <w:tcPr>
            <w:tcW w:w="2260" w:type="dxa"/>
          </w:tcPr>
          <w:p w14:paraId="730EDA48" w14:textId="77777777" w:rsidR="00BE5058" w:rsidRDefault="00263F26" w:rsidP="00BE5058">
            <w:pPr>
              <w:spacing w:line="240" w:lineRule="auto"/>
            </w:pPr>
            <w:r>
              <w:t>Typescript</w:t>
            </w:r>
          </w:p>
        </w:tc>
        <w:tc>
          <w:tcPr>
            <w:tcW w:w="1134" w:type="dxa"/>
          </w:tcPr>
          <w:p w14:paraId="1BD8ED60" w14:textId="77777777" w:rsidR="00BE5058" w:rsidRDefault="00990E6C" w:rsidP="00B0720F">
            <w:pPr>
              <w:spacing w:line="240" w:lineRule="auto"/>
              <w:jc w:val="center"/>
            </w:pPr>
            <w:r>
              <w:t>1.8.10</w:t>
            </w:r>
          </w:p>
        </w:tc>
        <w:tc>
          <w:tcPr>
            <w:tcW w:w="3969" w:type="dxa"/>
          </w:tcPr>
          <w:p w14:paraId="6C174108" w14:textId="77777777" w:rsidR="00BE5058" w:rsidRDefault="00E45DE9" w:rsidP="00E45DE9">
            <w:pPr>
              <w:spacing w:line="240" w:lineRule="auto"/>
              <w:jc w:val="left"/>
            </w:pPr>
            <w:r>
              <w:t>Bahasa pemrograman utama</w:t>
            </w:r>
          </w:p>
        </w:tc>
      </w:tr>
      <w:tr w:rsidR="00BE5058" w14:paraId="66B49B39" w14:textId="77777777" w:rsidTr="00E45DE9">
        <w:trPr>
          <w:jc w:val="center"/>
        </w:trPr>
        <w:tc>
          <w:tcPr>
            <w:tcW w:w="570" w:type="dxa"/>
          </w:tcPr>
          <w:p w14:paraId="110DCAE3" w14:textId="77777777" w:rsidR="00BE5058" w:rsidRDefault="00002136" w:rsidP="00002136">
            <w:pPr>
              <w:spacing w:line="240" w:lineRule="auto"/>
              <w:jc w:val="center"/>
            </w:pPr>
            <w:r>
              <w:t>5</w:t>
            </w:r>
          </w:p>
        </w:tc>
        <w:tc>
          <w:tcPr>
            <w:tcW w:w="2260" w:type="dxa"/>
          </w:tcPr>
          <w:p w14:paraId="592D27F3" w14:textId="77777777" w:rsidR="00BE5058" w:rsidRDefault="00263F26" w:rsidP="00BE5058">
            <w:pPr>
              <w:spacing w:line="240" w:lineRule="auto"/>
            </w:pPr>
            <w:r>
              <w:t>Typings</w:t>
            </w:r>
          </w:p>
        </w:tc>
        <w:tc>
          <w:tcPr>
            <w:tcW w:w="1134" w:type="dxa"/>
          </w:tcPr>
          <w:p w14:paraId="34628C0A" w14:textId="77777777" w:rsidR="00BE5058" w:rsidRDefault="00990E6C" w:rsidP="00B0720F">
            <w:pPr>
              <w:spacing w:line="240" w:lineRule="auto"/>
              <w:jc w:val="center"/>
            </w:pPr>
            <w:r>
              <w:t>2.1.1</w:t>
            </w:r>
          </w:p>
        </w:tc>
        <w:tc>
          <w:tcPr>
            <w:tcW w:w="3969" w:type="dxa"/>
          </w:tcPr>
          <w:p w14:paraId="43A331A7" w14:textId="77777777" w:rsidR="00BE5058" w:rsidRPr="00B67153" w:rsidRDefault="00537932" w:rsidP="00E45DE9">
            <w:pPr>
              <w:spacing w:line="240" w:lineRule="auto"/>
              <w:jc w:val="left"/>
              <w:rPr>
                <w:i/>
              </w:rPr>
            </w:pPr>
            <w:r w:rsidRPr="00B67153">
              <w:rPr>
                <w:i/>
              </w:rPr>
              <w:t>Type</w:t>
            </w:r>
            <w:r w:rsidR="00E45DE9" w:rsidRPr="00B67153">
              <w:rPr>
                <w:i/>
              </w:rPr>
              <w:t>script</w:t>
            </w:r>
            <w:r w:rsidRPr="00B67153">
              <w:rPr>
                <w:i/>
              </w:rPr>
              <w:t xml:space="preserve"> definitions</w:t>
            </w:r>
          </w:p>
        </w:tc>
      </w:tr>
      <w:tr w:rsidR="00263F26" w14:paraId="10F04943" w14:textId="77777777" w:rsidTr="00E45DE9">
        <w:trPr>
          <w:jc w:val="center"/>
        </w:trPr>
        <w:tc>
          <w:tcPr>
            <w:tcW w:w="570" w:type="dxa"/>
          </w:tcPr>
          <w:p w14:paraId="39B3C574" w14:textId="77777777" w:rsidR="00263F26" w:rsidRDefault="00002136" w:rsidP="00002136">
            <w:pPr>
              <w:spacing w:line="240" w:lineRule="auto"/>
              <w:jc w:val="center"/>
            </w:pPr>
            <w:r>
              <w:t>6</w:t>
            </w:r>
          </w:p>
        </w:tc>
        <w:tc>
          <w:tcPr>
            <w:tcW w:w="2260" w:type="dxa"/>
          </w:tcPr>
          <w:p w14:paraId="40AAD49F" w14:textId="77777777" w:rsidR="00263F26" w:rsidRDefault="00263F26" w:rsidP="00BE5058">
            <w:pPr>
              <w:spacing w:line="240" w:lineRule="auto"/>
            </w:pPr>
            <w:r>
              <w:t>Ace Code Editor</w:t>
            </w:r>
          </w:p>
        </w:tc>
        <w:tc>
          <w:tcPr>
            <w:tcW w:w="1134" w:type="dxa"/>
          </w:tcPr>
          <w:p w14:paraId="74ABBDA9" w14:textId="77777777" w:rsidR="00263F26" w:rsidRDefault="00E92809" w:rsidP="00B0720F">
            <w:pPr>
              <w:spacing w:line="240" w:lineRule="auto"/>
              <w:jc w:val="center"/>
            </w:pPr>
            <w:r>
              <w:t>1.2.8</w:t>
            </w:r>
          </w:p>
        </w:tc>
        <w:tc>
          <w:tcPr>
            <w:tcW w:w="3969" w:type="dxa"/>
          </w:tcPr>
          <w:p w14:paraId="7B97FDCB" w14:textId="77777777" w:rsidR="00263F26" w:rsidRDefault="00243690" w:rsidP="00E45DE9">
            <w:pPr>
              <w:spacing w:line="240" w:lineRule="auto"/>
              <w:jc w:val="left"/>
            </w:pPr>
            <w:r w:rsidRPr="00243690">
              <w:rPr>
                <w:i/>
              </w:rPr>
              <w:t>Text editor</w:t>
            </w:r>
            <w:r>
              <w:t xml:space="preserve"> pada aplikasi web untuk </w:t>
            </w:r>
            <w:r w:rsidRPr="00243690">
              <w:rPr>
                <w:i/>
              </w:rPr>
              <w:t>input</w:t>
            </w:r>
            <w:r>
              <w:t xml:space="preserve"> kode program</w:t>
            </w:r>
          </w:p>
        </w:tc>
      </w:tr>
      <w:tr w:rsidR="00263F26" w14:paraId="3F46D396" w14:textId="77777777" w:rsidTr="00E45DE9">
        <w:trPr>
          <w:jc w:val="center"/>
        </w:trPr>
        <w:tc>
          <w:tcPr>
            <w:tcW w:w="570" w:type="dxa"/>
          </w:tcPr>
          <w:p w14:paraId="6D375432" w14:textId="77777777" w:rsidR="00263F26" w:rsidRDefault="00002136" w:rsidP="00002136">
            <w:pPr>
              <w:spacing w:line="240" w:lineRule="auto"/>
              <w:jc w:val="center"/>
            </w:pPr>
            <w:r>
              <w:t>7</w:t>
            </w:r>
          </w:p>
        </w:tc>
        <w:tc>
          <w:tcPr>
            <w:tcW w:w="2260" w:type="dxa"/>
          </w:tcPr>
          <w:p w14:paraId="7EA5FF97" w14:textId="39CF7424" w:rsidR="00263F26" w:rsidRDefault="00263F26" w:rsidP="00BE5058">
            <w:pPr>
              <w:spacing w:line="240" w:lineRule="auto"/>
            </w:pPr>
            <w:r>
              <w:t>D3</w:t>
            </w:r>
            <w:r w:rsidR="001F6507">
              <w:t>JS</w:t>
            </w:r>
          </w:p>
        </w:tc>
        <w:tc>
          <w:tcPr>
            <w:tcW w:w="1134" w:type="dxa"/>
          </w:tcPr>
          <w:p w14:paraId="414B46C1" w14:textId="77777777" w:rsidR="00263F26" w:rsidRDefault="00B37F15" w:rsidP="00B0720F">
            <w:pPr>
              <w:spacing w:line="240" w:lineRule="auto"/>
              <w:jc w:val="center"/>
            </w:pPr>
            <w:r>
              <w:t>2.0</w:t>
            </w:r>
          </w:p>
        </w:tc>
        <w:tc>
          <w:tcPr>
            <w:tcW w:w="3969" w:type="dxa"/>
          </w:tcPr>
          <w:p w14:paraId="7FE64089" w14:textId="77777777" w:rsidR="00263F26" w:rsidRPr="00D92267" w:rsidRDefault="00D92267" w:rsidP="00D92267">
            <w:pPr>
              <w:spacing w:line="240" w:lineRule="auto"/>
              <w:jc w:val="left"/>
            </w:pPr>
            <w:r>
              <w:t xml:space="preserve">Pustaka </w:t>
            </w:r>
            <w:r w:rsidR="00E45DE9" w:rsidRPr="00E45DE9">
              <w:rPr>
                <w:i/>
              </w:rPr>
              <w:t>Data-</w:t>
            </w:r>
            <w:r w:rsidR="00537932" w:rsidRPr="00E45DE9">
              <w:rPr>
                <w:i/>
              </w:rPr>
              <w:t>Driven</w:t>
            </w:r>
            <w:r>
              <w:rPr>
                <w:i/>
              </w:rPr>
              <w:t xml:space="preserve"> Documents</w:t>
            </w:r>
          </w:p>
        </w:tc>
      </w:tr>
      <w:tr w:rsidR="00263F26" w14:paraId="742823C2" w14:textId="77777777" w:rsidTr="00E45DE9">
        <w:trPr>
          <w:jc w:val="center"/>
        </w:trPr>
        <w:tc>
          <w:tcPr>
            <w:tcW w:w="570" w:type="dxa"/>
          </w:tcPr>
          <w:p w14:paraId="1B2FF93C" w14:textId="77777777" w:rsidR="00263F26" w:rsidRDefault="00002136" w:rsidP="00002136">
            <w:pPr>
              <w:spacing w:line="240" w:lineRule="auto"/>
              <w:jc w:val="center"/>
            </w:pPr>
            <w:r>
              <w:t>8</w:t>
            </w:r>
          </w:p>
        </w:tc>
        <w:tc>
          <w:tcPr>
            <w:tcW w:w="2260" w:type="dxa"/>
          </w:tcPr>
          <w:p w14:paraId="1A79412D" w14:textId="77777777" w:rsidR="00263F26" w:rsidRDefault="00263F26" w:rsidP="00BE5058">
            <w:pPr>
              <w:spacing w:line="240" w:lineRule="auto"/>
            </w:pPr>
            <w:r>
              <w:t>jQuery</w:t>
            </w:r>
          </w:p>
        </w:tc>
        <w:tc>
          <w:tcPr>
            <w:tcW w:w="1134" w:type="dxa"/>
          </w:tcPr>
          <w:p w14:paraId="38C60EAD" w14:textId="77777777" w:rsidR="00263F26" w:rsidRDefault="00B0720F" w:rsidP="00B0720F">
            <w:pPr>
              <w:spacing w:line="240" w:lineRule="auto"/>
              <w:jc w:val="center"/>
            </w:pPr>
            <w:r>
              <w:t>3.0.0</w:t>
            </w:r>
          </w:p>
        </w:tc>
        <w:tc>
          <w:tcPr>
            <w:tcW w:w="3969" w:type="dxa"/>
          </w:tcPr>
          <w:p w14:paraId="212DC696" w14:textId="77777777" w:rsidR="00263F26" w:rsidRPr="00B67153" w:rsidRDefault="009B4A7C" w:rsidP="00E45DE9">
            <w:pPr>
              <w:spacing w:line="240" w:lineRule="auto"/>
              <w:jc w:val="left"/>
              <w:rPr>
                <w:i/>
              </w:rPr>
            </w:pPr>
            <w:r w:rsidRPr="00B67153">
              <w:rPr>
                <w:i/>
              </w:rPr>
              <w:t>Cross-platform JavaScript library</w:t>
            </w:r>
          </w:p>
        </w:tc>
      </w:tr>
      <w:tr w:rsidR="00263F26" w14:paraId="45BBC859" w14:textId="77777777" w:rsidTr="00E45DE9">
        <w:trPr>
          <w:jc w:val="center"/>
        </w:trPr>
        <w:tc>
          <w:tcPr>
            <w:tcW w:w="570" w:type="dxa"/>
          </w:tcPr>
          <w:p w14:paraId="42F0BD51" w14:textId="77777777" w:rsidR="00263F26" w:rsidRDefault="00002136" w:rsidP="00002136">
            <w:pPr>
              <w:spacing w:line="240" w:lineRule="auto"/>
              <w:jc w:val="center"/>
            </w:pPr>
            <w:r>
              <w:t>9</w:t>
            </w:r>
          </w:p>
        </w:tc>
        <w:tc>
          <w:tcPr>
            <w:tcW w:w="2260" w:type="dxa"/>
          </w:tcPr>
          <w:p w14:paraId="289B9F60" w14:textId="77777777" w:rsidR="00263F26" w:rsidRDefault="00263F26" w:rsidP="00BE5058">
            <w:pPr>
              <w:spacing w:line="240" w:lineRule="auto"/>
            </w:pPr>
            <w:r>
              <w:t>jQuery.bbq</w:t>
            </w:r>
          </w:p>
        </w:tc>
        <w:tc>
          <w:tcPr>
            <w:tcW w:w="1134" w:type="dxa"/>
          </w:tcPr>
          <w:p w14:paraId="753DDC45" w14:textId="77777777" w:rsidR="00263F26" w:rsidRDefault="00B0720F" w:rsidP="00B0720F">
            <w:pPr>
              <w:spacing w:line="240" w:lineRule="auto"/>
              <w:jc w:val="center"/>
            </w:pPr>
            <w:r>
              <w:t>1.3pre</w:t>
            </w:r>
          </w:p>
        </w:tc>
        <w:tc>
          <w:tcPr>
            <w:tcW w:w="3969" w:type="dxa"/>
          </w:tcPr>
          <w:p w14:paraId="61383E52" w14:textId="77777777" w:rsidR="00263F26" w:rsidRPr="00B67153" w:rsidRDefault="009B4A7C" w:rsidP="00B67153">
            <w:pPr>
              <w:spacing w:line="240" w:lineRule="auto"/>
              <w:jc w:val="left"/>
              <w:rPr>
                <w:i/>
              </w:rPr>
            </w:pPr>
            <w:r w:rsidRPr="00B67153">
              <w:rPr>
                <w:i/>
              </w:rPr>
              <w:t xml:space="preserve">Back Button </w:t>
            </w:r>
            <w:r w:rsidR="00B67153" w:rsidRPr="00B67153">
              <w:rPr>
                <w:i/>
              </w:rPr>
              <w:t>and</w:t>
            </w:r>
            <w:r w:rsidRPr="00B67153">
              <w:rPr>
                <w:i/>
              </w:rPr>
              <w:t xml:space="preserve"> Query Library</w:t>
            </w:r>
          </w:p>
        </w:tc>
      </w:tr>
      <w:tr w:rsidR="00263F26" w14:paraId="5CE52283" w14:textId="77777777" w:rsidTr="00E45DE9">
        <w:trPr>
          <w:jc w:val="center"/>
        </w:trPr>
        <w:tc>
          <w:tcPr>
            <w:tcW w:w="570" w:type="dxa"/>
          </w:tcPr>
          <w:p w14:paraId="5001E223" w14:textId="77777777" w:rsidR="00263F26" w:rsidRDefault="00002136" w:rsidP="00002136">
            <w:pPr>
              <w:spacing w:line="240" w:lineRule="auto"/>
              <w:jc w:val="center"/>
            </w:pPr>
            <w:r>
              <w:t>10</w:t>
            </w:r>
          </w:p>
        </w:tc>
        <w:tc>
          <w:tcPr>
            <w:tcW w:w="2260" w:type="dxa"/>
          </w:tcPr>
          <w:p w14:paraId="734D3074" w14:textId="77777777" w:rsidR="00263F26" w:rsidRDefault="00263F26" w:rsidP="00BE5058">
            <w:pPr>
              <w:spacing w:line="240" w:lineRule="auto"/>
            </w:pPr>
            <w:r>
              <w:t>jQueryUI</w:t>
            </w:r>
          </w:p>
        </w:tc>
        <w:tc>
          <w:tcPr>
            <w:tcW w:w="1134" w:type="dxa"/>
          </w:tcPr>
          <w:p w14:paraId="7348C6E0" w14:textId="77777777" w:rsidR="00263F26" w:rsidRDefault="00990E6C" w:rsidP="00B0720F">
            <w:pPr>
              <w:spacing w:line="240" w:lineRule="auto"/>
              <w:jc w:val="center"/>
            </w:pPr>
            <w:r>
              <w:t>1.11.4</w:t>
            </w:r>
          </w:p>
        </w:tc>
        <w:tc>
          <w:tcPr>
            <w:tcW w:w="3969" w:type="dxa"/>
          </w:tcPr>
          <w:p w14:paraId="4A027F94" w14:textId="77777777" w:rsidR="00263F26" w:rsidRDefault="00B67153" w:rsidP="00E45DE9">
            <w:pPr>
              <w:spacing w:line="240" w:lineRule="auto"/>
              <w:jc w:val="left"/>
            </w:pPr>
            <w:r w:rsidRPr="00B67153">
              <w:rPr>
                <w:i/>
              </w:rPr>
              <w:t>JavaScript Library</w:t>
            </w:r>
            <w:r>
              <w:t xml:space="preserve"> untuk interaksi antarmuka pengguna</w:t>
            </w:r>
          </w:p>
        </w:tc>
      </w:tr>
      <w:tr w:rsidR="00263F26" w14:paraId="6E04009A" w14:textId="77777777" w:rsidTr="00E45DE9">
        <w:trPr>
          <w:jc w:val="center"/>
        </w:trPr>
        <w:tc>
          <w:tcPr>
            <w:tcW w:w="570" w:type="dxa"/>
          </w:tcPr>
          <w:p w14:paraId="5D69DBF2" w14:textId="77777777" w:rsidR="00263F26" w:rsidRDefault="00002136" w:rsidP="00002136">
            <w:pPr>
              <w:spacing w:line="240" w:lineRule="auto"/>
              <w:jc w:val="center"/>
            </w:pPr>
            <w:r>
              <w:t>11</w:t>
            </w:r>
          </w:p>
        </w:tc>
        <w:tc>
          <w:tcPr>
            <w:tcW w:w="2260" w:type="dxa"/>
          </w:tcPr>
          <w:p w14:paraId="4127C362" w14:textId="77777777" w:rsidR="00263F26" w:rsidRDefault="00075285" w:rsidP="00BE5058">
            <w:pPr>
              <w:spacing w:line="240" w:lineRule="auto"/>
            </w:pPr>
            <w:r>
              <w:t>jQuery.</w:t>
            </w:r>
            <w:r w:rsidR="00263F26">
              <w:t>qtip</w:t>
            </w:r>
          </w:p>
        </w:tc>
        <w:tc>
          <w:tcPr>
            <w:tcW w:w="1134" w:type="dxa"/>
          </w:tcPr>
          <w:p w14:paraId="2D7F52BB" w14:textId="77777777" w:rsidR="00263F26" w:rsidRDefault="00075285" w:rsidP="00B0720F">
            <w:pPr>
              <w:spacing w:line="240" w:lineRule="auto"/>
              <w:jc w:val="center"/>
            </w:pPr>
            <w:r>
              <w:t>2.0.0</w:t>
            </w:r>
          </w:p>
        </w:tc>
        <w:tc>
          <w:tcPr>
            <w:tcW w:w="3969" w:type="dxa"/>
          </w:tcPr>
          <w:p w14:paraId="08959865" w14:textId="77777777" w:rsidR="00263F26" w:rsidRPr="00B67153" w:rsidRDefault="00B67153" w:rsidP="00E45DE9">
            <w:pPr>
              <w:spacing w:line="240" w:lineRule="auto"/>
              <w:jc w:val="left"/>
              <w:rPr>
                <w:i/>
              </w:rPr>
            </w:pPr>
            <w:r w:rsidRPr="00B67153">
              <w:rPr>
                <w:i/>
              </w:rPr>
              <w:t>jQuery tooltip plugin</w:t>
            </w:r>
          </w:p>
        </w:tc>
      </w:tr>
      <w:tr w:rsidR="00263F26" w14:paraId="10BDA8F4" w14:textId="77777777" w:rsidTr="00E45DE9">
        <w:trPr>
          <w:jc w:val="center"/>
        </w:trPr>
        <w:tc>
          <w:tcPr>
            <w:tcW w:w="570" w:type="dxa"/>
          </w:tcPr>
          <w:p w14:paraId="2A9810B4" w14:textId="77777777" w:rsidR="00263F26" w:rsidRDefault="00002136" w:rsidP="00002136">
            <w:pPr>
              <w:spacing w:line="240" w:lineRule="auto"/>
              <w:jc w:val="center"/>
            </w:pPr>
            <w:r>
              <w:t>12</w:t>
            </w:r>
          </w:p>
        </w:tc>
        <w:tc>
          <w:tcPr>
            <w:tcW w:w="2260" w:type="dxa"/>
          </w:tcPr>
          <w:p w14:paraId="26C58D81" w14:textId="77777777" w:rsidR="00263F26" w:rsidRDefault="00263F26" w:rsidP="00BE5058">
            <w:pPr>
              <w:spacing w:line="240" w:lineRule="auto"/>
            </w:pPr>
            <w:r>
              <w:t>RequireJS</w:t>
            </w:r>
          </w:p>
        </w:tc>
        <w:tc>
          <w:tcPr>
            <w:tcW w:w="1134" w:type="dxa"/>
          </w:tcPr>
          <w:p w14:paraId="03D2459D" w14:textId="77777777" w:rsidR="00263F26" w:rsidRDefault="00075285" w:rsidP="00B0720F">
            <w:pPr>
              <w:spacing w:line="240" w:lineRule="auto"/>
              <w:jc w:val="center"/>
            </w:pPr>
            <w:r>
              <w:t>2.1.20</w:t>
            </w:r>
          </w:p>
        </w:tc>
        <w:tc>
          <w:tcPr>
            <w:tcW w:w="3969" w:type="dxa"/>
          </w:tcPr>
          <w:p w14:paraId="34C550E8" w14:textId="77777777" w:rsidR="00263F26" w:rsidRDefault="005544AB" w:rsidP="005544AB">
            <w:pPr>
              <w:spacing w:line="240" w:lineRule="auto"/>
              <w:jc w:val="left"/>
            </w:pPr>
            <w:r w:rsidRPr="005544AB">
              <w:rPr>
                <w:i/>
              </w:rPr>
              <w:t>JavaScript module loader</w:t>
            </w:r>
            <w:r>
              <w:t xml:space="preserve">. </w:t>
            </w:r>
            <w:r w:rsidRPr="005544AB">
              <w:rPr>
                <w:i/>
              </w:rPr>
              <w:t>Framework</w:t>
            </w:r>
            <w:r>
              <w:t xml:space="preserve"> untuk manajemen dependensi.</w:t>
            </w:r>
          </w:p>
        </w:tc>
      </w:tr>
      <w:tr w:rsidR="00002136" w14:paraId="5D56E34F" w14:textId="77777777" w:rsidTr="00E45DE9">
        <w:trPr>
          <w:jc w:val="center"/>
        </w:trPr>
        <w:tc>
          <w:tcPr>
            <w:tcW w:w="570" w:type="dxa"/>
          </w:tcPr>
          <w:p w14:paraId="570755DB" w14:textId="77777777" w:rsidR="00002136" w:rsidRDefault="00990E6C" w:rsidP="00002136">
            <w:pPr>
              <w:spacing w:line="240" w:lineRule="auto"/>
              <w:jc w:val="center"/>
            </w:pPr>
            <w:r>
              <w:t>13</w:t>
            </w:r>
          </w:p>
        </w:tc>
        <w:tc>
          <w:tcPr>
            <w:tcW w:w="2260" w:type="dxa"/>
          </w:tcPr>
          <w:p w14:paraId="4F759BC2" w14:textId="77777777" w:rsidR="00002136" w:rsidRDefault="00990E6C" w:rsidP="00BE5058">
            <w:pPr>
              <w:spacing w:line="240" w:lineRule="auto"/>
            </w:pPr>
            <w:r>
              <w:t>jQuery.jsPlumb</w:t>
            </w:r>
          </w:p>
        </w:tc>
        <w:tc>
          <w:tcPr>
            <w:tcW w:w="1134" w:type="dxa"/>
          </w:tcPr>
          <w:p w14:paraId="6DE53C36" w14:textId="77777777" w:rsidR="00002136" w:rsidRDefault="00B0720F" w:rsidP="00B0720F">
            <w:pPr>
              <w:spacing w:line="240" w:lineRule="auto"/>
              <w:jc w:val="center"/>
            </w:pPr>
            <w:r>
              <w:t>1.3.10</w:t>
            </w:r>
          </w:p>
        </w:tc>
        <w:tc>
          <w:tcPr>
            <w:tcW w:w="3969" w:type="dxa"/>
          </w:tcPr>
          <w:p w14:paraId="0E43E28D" w14:textId="77777777" w:rsidR="00002136" w:rsidRPr="00F1472C" w:rsidRDefault="003E6642" w:rsidP="003E6642">
            <w:pPr>
              <w:spacing w:line="240" w:lineRule="auto"/>
              <w:jc w:val="left"/>
            </w:pPr>
            <w:r w:rsidRPr="003E6642">
              <w:rPr>
                <w:i/>
              </w:rPr>
              <w:t>Library</w:t>
            </w:r>
            <w:r>
              <w:t xml:space="preserve"> v</w:t>
            </w:r>
            <w:r w:rsidR="00F1472C" w:rsidRPr="00F1472C">
              <w:t>isual</w:t>
            </w:r>
            <w:r w:rsidR="00F1472C" w:rsidRPr="00F1472C">
              <w:rPr>
                <w:i/>
              </w:rPr>
              <w:t xml:space="preserve"> connectivity </w:t>
            </w:r>
            <w:r w:rsidR="00F1472C" w:rsidRPr="00F1472C">
              <w:t>untuk</w:t>
            </w:r>
            <w:r w:rsidR="00F1472C" w:rsidRPr="00F1472C">
              <w:rPr>
                <w:i/>
              </w:rPr>
              <w:t xml:space="preserve"> </w:t>
            </w:r>
            <w:r w:rsidR="00F1472C">
              <w:t>aplikasi web</w:t>
            </w:r>
          </w:p>
        </w:tc>
      </w:tr>
      <w:tr w:rsidR="00002136" w14:paraId="5214AAF1" w14:textId="77777777" w:rsidTr="00E45DE9">
        <w:trPr>
          <w:jc w:val="center"/>
        </w:trPr>
        <w:tc>
          <w:tcPr>
            <w:tcW w:w="570" w:type="dxa"/>
          </w:tcPr>
          <w:p w14:paraId="695B2E5B" w14:textId="77777777" w:rsidR="00002136" w:rsidRDefault="00990E6C" w:rsidP="00002136">
            <w:pPr>
              <w:spacing w:line="240" w:lineRule="auto"/>
              <w:jc w:val="center"/>
            </w:pPr>
            <w:r>
              <w:t>14</w:t>
            </w:r>
          </w:p>
        </w:tc>
        <w:tc>
          <w:tcPr>
            <w:tcW w:w="2260" w:type="dxa"/>
          </w:tcPr>
          <w:p w14:paraId="6A0E3F09" w14:textId="77777777" w:rsidR="00002136" w:rsidRPr="00002136" w:rsidRDefault="00002136" w:rsidP="00BE5058">
            <w:pPr>
              <w:spacing w:line="240" w:lineRule="auto"/>
            </w:pPr>
            <w:r>
              <w:t>jQuery.simplemodal</w:t>
            </w:r>
          </w:p>
        </w:tc>
        <w:tc>
          <w:tcPr>
            <w:tcW w:w="1134" w:type="dxa"/>
          </w:tcPr>
          <w:p w14:paraId="3F951E47" w14:textId="77777777" w:rsidR="00002136" w:rsidRDefault="00075285" w:rsidP="00B0720F">
            <w:pPr>
              <w:spacing w:line="240" w:lineRule="auto"/>
              <w:jc w:val="center"/>
            </w:pPr>
            <w:r>
              <w:t>1.4.4</w:t>
            </w:r>
          </w:p>
        </w:tc>
        <w:tc>
          <w:tcPr>
            <w:tcW w:w="3969" w:type="dxa"/>
          </w:tcPr>
          <w:p w14:paraId="56B753BF" w14:textId="77777777" w:rsidR="00002136" w:rsidRDefault="00B67153" w:rsidP="00E45DE9">
            <w:pPr>
              <w:spacing w:line="240" w:lineRule="auto"/>
              <w:jc w:val="left"/>
            </w:pPr>
            <w:r w:rsidRPr="005544AB">
              <w:rPr>
                <w:i/>
              </w:rPr>
              <w:t>Lightweight jQuery plugin</w:t>
            </w:r>
            <w:r>
              <w:t xml:space="preserve"> </w:t>
            </w:r>
            <w:r w:rsidR="005544AB">
              <w:t xml:space="preserve">untuk antarmuka </w:t>
            </w:r>
            <w:r w:rsidR="005544AB" w:rsidRPr="005544AB">
              <w:rPr>
                <w:i/>
              </w:rPr>
              <w:t>modal</w:t>
            </w:r>
            <w:r w:rsidR="005544AB">
              <w:t xml:space="preserve"> dialog</w:t>
            </w:r>
          </w:p>
        </w:tc>
      </w:tr>
    </w:tbl>
    <w:p w14:paraId="299867D7" w14:textId="77777777" w:rsidR="006D5C34" w:rsidRPr="00AF6F7D" w:rsidRDefault="006D5C34" w:rsidP="00327222"/>
    <w:p w14:paraId="011838FC" w14:textId="636470EE" w:rsidR="00610EA8" w:rsidRDefault="00BE7359" w:rsidP="0039117D">
      <w:pPr>
        <w:pStyle w:val="Heading3"/>
      </w:pPr>
      <w:bookmarkStart w:id="231" w:name="_Toc503383055"/>
      <w:r>
        <w:t>III.3.2 Kebutuhan Perangkat Keras</w:t>
      </w:r>
      <w:bookmarkEnd w:id="231"/>
    </w:p>
    <w:p w14:paraId="03A284A2" w14:textId="4FB28BD3" w:rsidR="0039117D" w:rsidRDefault="0039117D" w:rsidP="004A74F8">
      <w:r>
        <w:t>OPT dapat berjalan dengan baik pada komputer dengan spesifikasi yang direkomendasikan sebagai berikut:</w:t>
      </w:r>
    </w:p>
    <w:p w14:paraId="0CC6E843" w14:textId="77777777" w:rsidR="0039117D" w:rsidRDefault="0039117D" w:rsidP="003A1885">
      <w:pPr>
        <w:pStyle w:val="ListParagraph"/>
        <w:numPr>
          <w:ilvl w:val="0"/>
          <w:numId w:val="9"/>
        </w:numPr>
      </w:pPr>
      <w:r w:rsidRPr="00445231">
        <w:rPr>
          <w:i/>
        </w:rPr>
        <w:lastRenderedPageBreak/>
        <w:t>Processor core i3</w:t>
      </w:r>
    </w:p>
    <w:p w14:paraId="48DC02F4" w14:textId="77777777" w:rsidR="0039117D" w:rsidRDefault="0039117D" w:rsidP="003A1885">
      <w:pPr>
        <w:pStyle w:val="ListParagraph"/>
        <w:numPr>
          <w:ilvl w:val="0"/>
          <w:numId w:val="9"/>
        </w:numPr>
        <w:rPr>
          <w:i/>
        </w:rPr>
      </w:pPr>
      <w:r w:rsidRPr="00445231">
        <w:rPr>
          <w:i/>
        </w:rPr>
        <w:t>RAM 2GB</w:t>
      </w:r>
    </w:p>
    <w:p w14:paraId="1F4D3C52" w14:textId="75D18AD2" w:rsidR="00BE7359" w:rsidRPr="0039117D" w:rsidRDefault="0039117D" w:rsidP="003A1885">
      <w:pPr>
        <w:pStyle w:val="ListParagraph"/>
        <w:numPr>
          <w:ilvl w:val="0"/>
          <w:numId w:val="9"/>
        </w:numPr>
        <w:rPr>
          <w:i/>
        </w:rPr>
      </w:pPr>
      <w:r>
        <w:t>Sistem operasi Ubuntu 16.04.</w:t>
      </w:r>
    </w:p>
    <w:p w14:paraId="02C7909B" w14:textId="4DB2B6E6" w:rsidR="0039117D" w:rsidRPr="0039117D" w:rsidRDefault="0039117D" w:rsidP="004A74F8">
      <w:r>
        <w:t xml:space="preserve">Kebutuhan perangkat itu untuk proses pengembangan kakas, namun untuk produksi versi publik yang dipasang pada komputer </w:t>
      </w:r>
      <w:r w:rsidRPr="006D5C34">
        <w:rPr>
          <w:i/>
        </w:rPr>
        <w:t>server</w:t>
      </w:r>
      <w:r>
        <w:t xml:space="preserve">, dibutuhkan spesifikasi </w:t>
      </w:r>
      <w:r w:rsidRPr="006D5C34">
        <w:rPr>
          <w:i/>
        </w:rPr>
        <w:t xml:space="preserve">RAM </w:t>
      </w:r>
      <w:r>
        <w:t xml:space="preserve">sekitar 4GB – 8GB. Hal ini karena sistem </w:t>
      </w:r>
      <w:r w:rsidRPr="0039117D">
        <w:rPr>
          <w:i/>
        </w:rPr>
        <w:t>sandbox docker engine</w:t>
      </w:r>
      <w:r>
        <w:t xml:space="preserve"> membutuhkan ruang memori </w:t>
      </w:r>
      <w:r w:rsidR="001F6507">
        <w:t>lebih jika</w:t>
      </w:r>
      <w:r>
        <w:t xml:space="preserve"> memroses sekitar 500 baris kode</w:t>
      </w:r>
      <w:r w:rsidR="00DD1476">
        <w:t xml:space="preserve"> program</w:t>
      </w:r>
      <w:r>
        <w:t xml:space="preserve"> untuk dapat menghasilkan data </w:t>
      </w:r>
      <w:r w:rsidRPr="0039117D">
        <w:rPr>
          <w:i/>
        </w:rPr>
        <w:t>trace</w:t>
      </w:r>
      <w:r>
        <w:t xml:space="preserve"> eksekusi </w:t>
      </w:r>
      <w:r w:rsidRPr="0039117D">
        <w:rPr>
          <w:i/>
        </w:rPr>
        <w:t>JSON</w:t>
      </w:r>
      <w:r>
        <w:t>.</w:t>
      </w:r>
    </w:p>
    <w:p w14:paraId="194EC882" w14:textId="77777777" w:rsidR="00610EA8" w:rsidRDefault="00610EA8" w:rsidP="00DA46A9"/>
    <w:p w14:paraId="7E6ED61A" w14:textId="77777777" w:rsidR="00DA46A9" w:rsidRDefault="00DA46A9" w:rsidP="00DA46A9">
      <w:pPr>
        <w:spacing w:line="240" w:lineRule="auto"/>
        <w:jc w:val="left"/>
        <w:rPr>
          <w:rFonts w:eastAsiaTheme="majorEastAsia" w:cstheme="majorBidi"/>
          <w:b/>
          <w:bCs/>
          <w:sz w:val="28"/>
          <w:szCs w:val="28"/>
        </w:rPr>
      </w:pPr>
      <w:r>
        <w:br w:type="page"/>
      </w:r>
    </w:p>
    <w:p w14:paraId="7D189598" w14:textId="77777777" w:rsidR="00DA46A9" w:rsidRDefault="00DA46A9" w:rsidP="00DA46A9">
      <w:pPr>
        <w:pStyle w:val="Heading1"/>
      </w:pPr>
      <w:bookmarkStart w:id="232" w:name="_Toc485359626"/>
      <w:bookmarkStart w:id="233" w:name="_Toc492282628"/>
      <w:bookmarkStart w:id="234" w:name="_Toc503383056"/>
      <w:r w:rsidRPr="003349CC">
        <w:lastRenderedPageBreak/>
        <w:t>DAFTAR PUSTAKA</w:t>
      </w:r>
      <w:bookmarkEnd w:id="232"/>
      <w:bookmarkEnd w:id="233"/>
      <w:bookmarkEnd w:id="234"/>
    </w:p>
    <w:p w14:paraId="332FF144" w14:textId="77777777" w:rsidR="00DA46A9" w:rsidRDefault="00DA46A9" w:rsidP="00DA46A9">
      <w:pPr>
        <w:spacing w:line="240" w:lineRule="auto"/>
        <w:ind w:left="720" w:hanging="720"/>
      </w:pPr>
    </w:p>
    <w:p w14:paraId="179668B8" w14:textId="77777777" w:rsidR="006D5C34" w:rsidRPr="006D5C34" w:rsidRDefault="00DA46A9" w:rsidP="006D5C34">
      <w:pPr>
        <w:pStyle w:val="Bibliography"/>
        <w:rPr>
          <w:rFonts w:cs="Times New Roman"/>
          <w:szCs w:val="24"/>
        </w:rPr>
      </w:pPr>
      <w:r>
        <w:fldChar w:fldCharType="begin"/>
      </w:r>
      <w:r w:rsidR="006D5C3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6D5C34" w:rsidRPr="006D5C34">
        <w:rPr>
          <w:rFonts w:cs="Times New Roman"/>
          <w:szCs w:val="24"/>
        </w:rPr>
        <w:t xml:space="preserve">Bonk, C.J. (2009): </w:t>
      </w:r>
      <w:r w:rsidR="006D5C34" w:rsidRPr="006D5C34">
        <w:rPr>
          <w:rFonts w:cs="Times New Roman"/>
          <w:i/>
          <w:iCs/>
          <w:szCs w:val="24"/>
        </w:rPr>
        <w:t>The world is open: how Web technology is revolutionizing education</w:t>
      </w:r>
      <w:r w:rsidR="006D5C34" w:rsidRPr="006D5C34">
        <w:rPr>
          <w:rFonts w:cs="Times New Roman"/>
          <w:szCs w:val="24"/>
        </w:rPr>
        <w:t>, 1st ed, San Francisco, Calif, Jossey-Bass.</w:t>
      </w:r>
    </w:p>
    <w:p w14:paraId="003C252E" w14:textId="776630B7" w:rsidR="006D5C34" w:rsidRPr="006D5C34" w:rsidRDefault="006D5C34" w:rsidP="006D5C34">
      <w:pPr>
        <w:pStyle w:val="Bibliography"/>
        <w:rPr>
          <w:rFonts w:cs="Times New Roman"/>
          <w:szCs w:val="24"/>
        </w:rPr>
      </w:pPr>
      <w:r>
        <w:rPr>
          <w:rFonts w:cs="Times New Roman"/>
          <w:szCs w:val="24"/>
        </w:rPr>
        <w:t>Bostock, M., Ogievetsky, V. dan Heer, J. (2011): D3</w:t>
      </w:r>
      <w:r w:rsidRPr="006D5C34">
        <w:rPr>
          <w:rFonts w:cs="Times New Roman"/>
          <w:szCs w:val="24"/>
        </w:rPr>
        <w:t xml:space="preserve"> data-driven documents, </w:t>
      </w:r>
      <w:r w:rsidRPr="006D5C34">
        <w:rPr>
          <w:rFonts w:cs="Times New Roman"/>
          <w:i/>
          <w:iCs/>
          <w:szCs w:val="24"/>
        </w:rPr>
        <w:t>IEEE Trans. Vis. Comput. Graph.</w:t>
      </w:r>
      <w:r w:rsidRPr="006D5C34">
        <w:rPr>
          <w:rFonts w:cs="Times New Roman"/>
          <w:szCs w:val="24"/>
        </w:rPr>
        <w:t xml:space="preserve">, </w:t>
      </w:r>
      <w:r w:rsidRPr="006D5C34">
        <w:rPr>
          <w:rFonts w:cs="Times New Roman"/>
          <w:b/>
          <w:bCs/>
          <w:szCs w:val="24"/>
        </w:rPr>
        <w:t>17</w:t>
      </w:r>
      <w:r w:rsidRPr="006D5C34">
        <w:rPr>
          <w:rFonts w:cs="Times New Roman"/>
          <w:szCs w:val="24"/>
        </w:rPr>
        <w:t>, 2301–2309.</w:t>
      </w:r>
    </w:p>
    <w:p w14:paraId="1E6AF585" w14:textId="0EF7A25C" w:rsidR="006D5C34" w:rsidRPr="006D5C34" w:rsidRDefault="006D5C34" w:rsidP="006D5C34">
      <w:pPr>
        <w:pStyle w:val="Bibliography"/>
        <w:rPr>
          <w:rFonts w:cs="Times New Roman"/>
          <w:szCs w:val="24"/>
        </w:rPr>
      </w:pPr>
      <w:r>
        <w:rPr>
          <w:rFonts w:cs="Times New Roman"/>
          <w:szCs w:val="24"/>
        </w:rPr>
        <w:t>Cetin, I. dan</w:t>
      </w:r>
      <w:r w:rsidRPr="006D5C34">
        <w:rPr>
          <w:rFonts w:cs="Times New Roman"/>
          <w:szCs w:val="24"/>
        </w:rPr>
        <w:t xml:space="preserve"> Andrews-Larson, C. (2016): Learning sorting algorithms through visualization construction, </w:t>
      </w:r>
      <w:r w:rsidRPr="006D5C34">
        <w:rPr>
          <w:rFonts w:cs="Times New Roman"/>
          <w:i/>
          <w:iCs/>
          <w:szCs w:val="24"/>
        </w:rPr>
        <w:t>Comput. Sci. Educ.</w:t>
      </w:r>
      <w:r w:rsidRPr="006D5C34">
        <w:rPr>
          <w:rFonts w:cs="Times New Roman"/>
          <w:szCs w:val="24"/>
        </w:rPr>
        <w:t xml:space="preserve">, </w:t>
      </w:r>
      <w:r w:rsidRPr="006D5C34">
        <w:rPr>
          <w:rFonts w:cs="Times New Roman"/>
          <w:b/>
          <w:bCs/>
          <w:szCs w:val="24"/>
        </w:rPr>
        <w:t>26</w:t>
      </w:r>
      <w:r w:rsidRPr="006D5C34">
        <w:rPr>
          <w:rFonts w:cs="Times New Roman"/>
          <w:szCs w:val="24"/>
        </w:rPr>
        <w:t>, 27–43.</w:t>
      </w:r>
    </w:p>
    <w:p w14:paraId="0859BA10" w14:textId="7882108C" w:rsidR="006D5C34" w:rsidRPr="006D5C34" w:rsidRDefault="006D5C34" w:rsidP="006D5C34">
      <w:pPr>
        <w:pStyle w:val="Bibliography"/>
        <w:rPr>
          <w:rFonts w:cs="Times New Roman"/>
          <w:szCs w:val="24"/>
        </w:rPr>
      </w:pPr>
      <w:r w:rsidRPr="006D5C34">
        <w:rPr>
          <w:rFonts w:cs="Times New Roman"/>
          <w:szCs w:val="24"/>
        </w:rPr>
        <w:t>Cross II, J</w:t>
      </w:r>
      <w:r>
        <w:rPr>
          <w:rFonts w:cs="Times New Roman"/>
          <w:szCs w:val="24"/>
        </w:rPr>
        <w:t>.H., Hendrix, T.D., Jain, J. dan</w:t>
      </w:r>
      <w:r w:rsidRPr="006D5C34">
        <w:rPr>
          <w:rFonts w:cs="Times New Roman"/>
          <w:szCs w:val="24"/>
        </w:rPr>
        <w:t xml:space="preserve"> Barowski, L.A. (2007): Dynamic object viewers for data structures, </w:t>
      </w:r>
      <w:r w:rsidRPr="006D5C34">
        <w:rPr>
          <w:rFonts w:cs="Times New Roman"/>
          <w:i/>
          <w:iCs/>
          <w:szCs w:val="24"/>
        </w:rPr>
        <w:t>ACM SIGCSE Bulletin</w:t>
      </w:r>
      <w:r w:rsidRPr="006D5C34">
        <w:rPr>
          <w:rFonts w:cs="Times New Roman"/>
          <w:szCs w:val="24"/>
        </w:rPr>
        <w:t>, ACM, 4–8.</w:t>
      </w:r>
    </w:p>
    <w:p w14:paraId="7543ADA5" w14:textId="77777777" w:rsidR="006D5C34" w:rsidRPr="006D5C34" w:rsidRDefault="006D5C34" w:rsidP="006D5C34">
      <w:pPr>
        <w:pStyle w:val="Bibliography"/>
        <w:rPr>
          <w:rFonts w:cs="Times New Roman"/>
          <w:szCs w:val="24"/>
        </w:rPr>
      </w:pPr>
      <w:r w:rsidRPr="006D5C34">
        <w:rPr>
          <w:rFonts w:cs="Times New Roman"/>
          <w:szCs w:val="24"/>
        </w:rPr>
        <w:t xml:space="preserve">Fry, B. (2008): </w:t>
      </w:r>
      <w:r w:rsidRPr="006D5C34">
        <w:rPr>
          <w:rFonts w:cs="Times New Roman"/>
          <w:i/>
          <w:iCs/>
          <w:szCs w:val="24"/>
        </w:rPr>
        <w:t>Visualizing Data</w:t>
      </w:r>
      <w:r w:rsidRPr="006D5C34">
        <w:rPr>
          <w:rFonts w:cs="Times New Roman"/>
          <w:szCs w:val="24"/>
        </w:rPr>
        <w:t>, First Edition, USA, O`Reilly Media, Inc.</w:t>
      </w:r>
    </w:p>
    <w:p w14:paraId="4069937B" w14:textId="08B4A9A3" w:rsidR="006D5C34" w:rsidRPr="006D5C34" w:rsidRDefault="006D5C34" w:rsidP="006D5C34">
      <w:pPr>
        <w:pStyle w:val="Bibliography"/>
        <w:rPr>
          <w:rFonts w:cs="Times New Roman"/>
          <w:szCs w:val="24"/>
        </w:rPr>
      </w:pPr>
      <w:r>
        <w:rPr>
          <w:rFonts w:cs="Times New Roman"/>
          <w:szCs w:val="24"/>
        </w:rPr>
        <w:t>Gestwicki, P. dan</w:t>
      </w:r>
      <w:r w:rsidRPr="006D5C34">
        <w:rPr>
          <w:rFonts w:cs="Times New Roman"/>
          <w:szCs w:val="24"/>
        </w:rPr>
        <w:t xml:space="preserve"> Jayaraman, B. (2005): Methodology and architecture of JIVE, </w:t>
      </w:r>
      <w:r w:rsidRPr="006D5C34">
        <w:rPr>
          <w:rFonts w:cs="Times New Roman"/>
          <w:i/>
          <w:iCs/>
          <w:szCs w:val="24"/>
        </w:rPr>
        <w:t>Proceedings of the 2005 ACM symposium on Software visualization</w:t>
      </w:r>
      <w:r w:rsidRPr="006D5C34">
        <w:rPr>
          <w:rFonts w:cs="Times New Roman"/>
          <w:szCs w:val="24"/>
        </w:rPr>
        <w:t>, ACM, 95–104.</w:t>
      </w:r>
    </w:p>
    <w:p w14:paraId="2D4BB392" w14:textId="77777777" w:rsidR="006D5C34" w:rsidRPr="006D5C34" w:rsidRDefault="006D5C34" w:rsidP="006D5C34">
      <w:pPr>
        <w:pStyle w:val="Bibliography"/>
        <w:rPr>
          <w:rFonts w:cs="Times New Roman"/>
          <w:szCs w:val="24"/>
        </w:rPr>
      </w:pPr>
      <w:r w:rsidRPr="006D5C34">
        <w:rPr>
          <w:rFonts w:cs="Times New Roman"/>
          <w:szCs w:val="24"/>
        </w:rPr>
        <w:t>Gračanin, D., Matković, K. dan Eltoweissy, M. (2005): Software visualization, Innov. Syst. Softw. Eng., 1, 221–230.</w:t>
      </w:r>
    </w:p>
    <w:p w14:paraId="4C34B25E" w14:textId="77777777" w:rsidR="006D5C34" w:rsidRPr="006D5C34" w:rsidRDefault="006D5C34" w:rsidP="006D5C34">
      <w:pPr>
        <w:pStyle w:val="Bibliography"/>
        <w:rPr>
          <w:rFonts w:cs="Times New Roman"/>
          <w:szCs w:val="24"/>
        </w:rPr>
      </w:pPr>
      <w:r w:rsidRPr="006D5C34">
        <w:rPr>
          <w:rFonts w:cs="Times New Roman"/>
          <w:szCs w:val="24"/>
        </w:rPr>
        <w:t>Guo, P.J. (2013): Online python tutor: embeddable web-based program visualization for cs education, Proceeding of the 44th ACM technical symposium on Computer science education, ACM, 579–584.</w:t>
      </w:r>
    </w:p>
    <w:p w14:paraId="1CABA12F" w14:textId="3BFD735F" w:rsidR="006D5C34" w:rsidRPr="006D5C34" w:rsidRDefault="006D5C34" w:rsidP="006D5C34">
      <w:pPr>
        <w:pStyle w:val="Bibliography"/>
        <w:rPr>
          <w:rFonts w:cs="Times New Roman"/>
          <w:szCs w:val="24"/>
        </w:rPr>
      </w:pPr>
      <w:r>
        <w:rPr>
          <w:rFonts w:cs="Times New Roman"/>
          <w:szCs w:val="24"/>
        </w:rPr>
        <w:t>Helminen, J. dan</w:t>
      </w:r>
      <w:r w:rsidRPr="006D5C34">
        <w:rPr>
          <w:rFonts w:cs="Times New Roman"/>
          <w:szCs w:val="24"/>
        </w:rPr>
        <w:t xml:space="preserve"> Malmi, L. (2010): Jype-a program visualization and programming exercise tool for Python, </w:t>
      </w:r>
      <w:r w:rsidRPr="006D5C34">
        <w:rPr>
          <w:rFonts w:cs="Times New Roman"/>
          <w:i/>
          <w:iCs/>
          <w:szCs w:val="24"/>
        </w:rPr>
        <w:t>Proceedings of the 5th international symposium on Software visualization</w:t>
      </w:r>
      <w:r w:rsidRPr="006D5C34">
        <w:rPr>
          <w:rFonts w:cs="Times New Roman"/>
          <w:szCs w:val="24"/>
        </w:rPr>
        <w:t>, ACM, 153–162,  diperoleh melalui situs internet: http://dl.acm.org/citation.cfm?id=1879234 (</w:t>
      </w:r>
      <w:r w:rsidR="00CC11FD">
        <w:rPr>
          <w:rFonts w:cs="Times New Roman"/>
          <w:szCs w:val="24"/>
        </w:rPr>
        <w:t>diakses</w:t>
      </w:r>
      <w:r w:rsidRPr="006D5C34">
        <w:rPr>
          <w:rFonts w:cs="Times New Roman"/>
          <w:szCs w:val="24"/>
        </w:rPr>
        <w:t xml:space="preserve"> 20 Jul</w:t>
      </w:r>
      <w:r w:rsidR="00CC11FD">
        <w:rPr>
          <w:rFonts w:cs="Times New Roman"/>
          <w:szCs w:val="24"/>
        </w:rPr>
        <w:t>i</w:t>
      </w:r>
      <w:r w:rsidRPr="006D5C34">
        <w:rPr>
          <w:rFonts w:cs="Times New Roman"/>
          <w:szCs w:val="24"/>
        </w:rPr>
        <w:t xml:space="preserve"> 2016).</w:t>
      </w:r>
    </w:p>
    <w:p w14:paraId="7F53442A" w14:textId="10DF63FF" w:rsidR="006D5C34" w:rsidRPr="006D5C34" w:rsidRDefault="006D5C34" w:rsidP="006D5C34">
      <w:pPr>
        <w:pStyle w:val="Bibliography"/>
        <w:rPr>
          <w:rFonts w:cs="Times New Roman"/>
          <w:szCs w:val="24"/>
        </w:rPr>
      </w:pPr>
      <w:r w:rsidRPr="006D5C34">
        <w:rPr>
          <w:rFonts w:cs="Times New Roman"/>
          <w:szCs w:val="24"/>
        </w:rPr>
        <w:t>H</w:t>
      </w:r>
      <w:r>
        <w:rPr>
          <w:rFonts w:cs="Times New Roman"/>
          <w:szCs w:val="24"/>
        </w:rPr>
        <w:t>endrix, T.D., Cross II, J.H. dan</w:t>
      </w:r>
      <w:r w:rsidRPr="006D5C34">
        <w:rPr>
          <w:rFonts w:cs="Times New Roman"/>
          <w:szCs w:val="24"/>
        </w:rPr>
        <w:t xml:space="preserve"> Barowski, L.A. (2004): An extensible framework for providing dynamic data structure visualizations in a lightweight IDE, </w:t>
      </w:r>
      <w:r w:rsidRPr="006D5C34">
        <w:rPr>
          <w:rFonts w:cs="Times New Roman"/>
          <w:i/>
          <w:iCs/>
          <w:szCs w:val="24"/>
        </w:rPr>
        <w:t>ACM SIGCSE Bulletin</w:t>
      </w:r>
      <w:r w:rsidRPr="006D5C34">
        <w:rPr>
          <w:rFonts w:cs="Times New Roman"/>
          <w:szCs w:val="24"/>
        </w:rPr>
        <w:t>, ACM, 387–391.</w:t>
      </w:r>
    </w:p>
    <w:p w14:paraId="386AF306" w14:textId="54FFDB0F" w:rsidR="006D5C34" w:rsidRPr="006D5C34" w:rsidRDefault="006D5C34" w:rsidP="006D5C34">
      <w:pPr>
        <w:pStyle w:val="Bibliography"/>
        <w:rPr>
          <w:rFonts w:cs="Times New Roman"/>
          <w:szCs w:val="24"/>
        </w:rPr>
      </w:pPr>
      <w:r>
        <w:rPr>
          <w:rFonts w:cs="Times New Roman"/>
          <w:szCs w:val="24"/>
        </w:rPr>
        <w:t>Holmberg, N., Wünsche, B. dan</w:t>
      </w:r>
      <w:r w:rsidRPr="006D5C34">
        <w:rPr>
          <w:rFonts w:cs="Times New Roman"/>
          <w:szCs w:val="24"/>
        </w:rPr>
        <w:t xml:space="preserve"> Tempero, E. (2006): A framework for interactive web-based visualization, </w:t>
      </w:r>
      <w:r w:rsidRPr="006D5C34">
        <w:rPr>
          <w:rFonts w:cs="Times New Roman"/>
          <w:i/>
          <w:iCs/>
          <w:szCs w:val="24"/>
        </w:rPr>
        <w:t>Proceedings of the 7th Australasian User interface conference-Volume 50</w:t>
      </w:r>
      <w:r w:rsidRPr="006D5C34">
        <w:rPr>
          <w:rFonts w:cs="Times New Roman"/>
          <w:szCs w:val="24"/>
        </w:rPr>
        <w:t>, Australian Computer Society, Inc., 137–144,  diperoleh melalui situs internet: http://dl.acm.org/c</w:t>
      </w:r>
      <w:r w:rsidR="00CC11FD">
        <w:rPr>
          <w:rFonts w:cs="Times New Roman"/>
          <w:szCs w:val="24"/>
        </w:rPr>
        <w:t>itation.cfm?id=1151778 (diakses</w:t>
      </w:r>
      <w:r w:rsidRPr="006D5C34">
        <w:rPr>
          <w:rFonts w:cs="Times New Roman"/>
          <w:szCs w:val="24"/>
        </w:rPr>
        <w:t xml:space="preserve"> 15 September 2017).</w:t>
      </w:r>
    </w:p>
    <w:p w14:paraId="79F9F914" w14:textId="4240B018" w:rsidR="006D5C34" w:rsidRPr="006D5C34" w:rsidRDefault="006D5C34" w:rsidP="006D5C34">
      <w:pPr>
        <w:pStyle w:val="Bibliography"/>
        <w:rPr>
          <w:rFonts w:cs="Times New Roman"/>
          <w:szCs w:val="24"/>
        </w:rPr>
      </w:pPr>
      <w:r w:rsidRPr="006D5C34">
        <w:rPr>
          <w:rFonts w:cs="Times New Roman"/>
          <w:szCs w:val="24"/>
        </w:rPr>
        <w:t>Jiménez-Pe</w:t>
      </w:r>
      <w:r>
        <w:rPr>
          <w:rFonts w:cs="Times New Roman"/>
          <w:szCs w:val="24"/>
        </w:rPr>
        <w:t>ris, R., Patiño-Martínez, M. dan</w:t>
      </w:r>
      <w:r w:rsidRPr="006D5C3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6D5C34">
        <w:rPr>
          <w:rFonts w:cs="Times New Roman"/>
          <w:szCs w:val="24"/>
        </w:rPr>
        <w:t>doid=298151.298218 (d</w:t>
      </w:r>
      <w:r w:rsidR="00CC11FD">
        <w:rPr>
          <w:rFonts w:cs="Times New Roman"/>
          <w:szCs w:val="24"/>
        </w:rPr>
        <w:t>iakses 31 Des</w:t>
      </w:r>
      <w:r w:rsidRPr="006D5C34">
        <w:rPr>
          <w:rFonts w:cs="Times New Roman"/>
          <w:szCs w:val="24"/>
        </w:rPr>
        <w:t>ember 2017).</w:t>
      </w:r>
    </w:p>
    <w:p w14:paraId="2E8244EC" w14:textId="77777777" w:rsidR="00CC11FD" w:rsidRDefault="00CC11FD" w:rsidP="006D5C34">
      <w:pPr>
        <w:pStyle w:val="Bibliography"/>
        <w:rPr>
          <w:rFonts w:cs="Times New Roman"/>
          <w:szCs w:val="24"/>
        </w:rPr>
      </w:pPr>
    </w:p>
    <w:p w14:paraId="05D5748C" w14:textId="2CCC23B3" w:rsidR="006D5C34" w:rsidRPr="006D5C34" w:rsidRDefault="006D5C34" w:rsidP="006D5C34">
      <w:pPr>
        <w:pStyle w:val="Bibliography"/>
        <w:rPr>
          <w:rFonts w:cs="Times New Roman"/>
          <w:szCs w:val="24"/>
        </w:rPr>
      </w:pPr>
      <w:r w:rsidRPr="006D5C34">
        <w:rPr>
          <w:rFonts w:cs="Times New Roman"/>
          <w:szCs w:val="24"/>
        </w:rPr>
        <w:lastRenderedPageBreak/>
        <w:t>Korhonen, A., Malmi, L., Silvasti, P., Karavirta, V., Lönnberg, J.,</w:t>
      </w:r>
      <w:r>
        <w:rPr>
          <w:rFonts w:cs="Times New Roman"/>
          <w:szCs w:val="24"/>
        </w:rPr>
        <w:t xml:space="preserve"> Nikander, J., Stålnacke, K. dan</w:t>
      </w:r>
      <w:r w:rsidRPr="006D5C34">
        <w:rPr>
          <w:rFonts w:cs="Times New Roman"/>
          <w:szCs w:val="24"/>
        </w:rPr>
        <w:t xml:space="preserve"> Tenhunen, P. (2004): </w:t>
      </w:r>
      <w:r w:rsidRPr="006D5C34">
        <w:rPr>
          <w:rFonts w:cs="Times New Roman"/>
          <w:i/>
          <w:iCs/>
          <w:szCs w:val="24"/>
        </w:rPr>
        <w:t>Matrix - a framework for interactive software visualization</w:t>
      </w:r>
      <w:r w:rsidRPr="006D5C34">
        <w:rPr>
          <w:rFonts w:cs="Times New Roman"/>
          <w:szCs w:val="24"/>
        </w:rPr>
        <w:t>, Research Report TKO-B 154/04, Department of Computer Science and Engineering, Helsinki University of Technology, 26–35.</w:t>
      </w:r>
    </w:p>
    <w:p w14:paraId="68E4D122" w14:textId="41C28C30" w:rsidR="006D5C34" w:rsidRPr="006D5C34" w:rsidRDefault="006D5C34" w:rsidP="006D5C34">
      <w:pPr>
        <w:pStyle w:val="Bibliography"/>
        <w:rPr>
          <w:rFonts w:cs="Times New Roman"/>
          <w:szCs w:val="24"/>
        </w:rPr>
      </w:pPr>
      <w:r>
        <w:rPr>
          <w:rFonts w:cs="Times New Roman"/>
          <w:szCs w:val="24"/>
        </w:rPr>
        <w:t xml:space="preserve">Piteira, M. </w:t>
      </w:r>
      <w:r w:rsidRPr="006D5C34">
        <w:rPr>
          <w:rFonts w:cs="Times New Roman"/>
          <w:szCs w:val="24"/>
        </w:rPr>
        <w:t>d</w:t>
      </w:r>
      <w:r>
        <w:rPr>
          <w:rFonts w:cs="Times New Roman"/>
          <w:szCs w:val="24"/>
        </w:rPr>
        <w:t>an</w:t>
      </w:r>
      <w:r w:rsidRPr="006D5C34">
        <w:rPr>
          <w:rFonts w:cs="Times New Roman"/>
          <w:szCs w:val="24"/>
        </w:rPr>
        <w:t xml:space="preserve"> Costa, C. (2013): Learning computer programming: study of difficulties in learning programming, </w:t>
      </w:r>
      <w:r w:rsidRPr="006D5C34">
        <w:rPr>
          <w:rFonts w:cs="Times New Roman"/>
          <w:i/>
          <w:iCs/>
          <w:szCs w:val="24"/>
        </w:rPr>
        <w:t>Proceedings of the 2013 International Conference on Information Systems and Design of Communication</w:t>
      </w:r>
      <w:r w:rsidRPr="006D5C34">
        <w:rPr>
          <w:rFonts w:cs="Times New Roman"/>
          <w:szCs w:val="24"/>
        </w:rPr>
        <w:t>, ACM, 75–80,  diperoleh melalui situs internet: http://dl.acm.org/citation.cfm?</w:t>
      </w:r>
      <w:r>
        <w:rPr>
          <w:rFonts w:cs="Times New Roman"/>
          <w:szCs w:val="24"/>
        </w:rPr>
        <w:t xml:space="preserve"> </w:t>
      </w:r>
      <w:r w:rsidRPr="006D5C34">
        <w:rPr>
          <w:rFonts w:cs="Times New Roman"/>
          <w:szCs w:val="24"/>
        </w:rPr>
        <w:t>id=2503871 (</w:t>
      </w:r>
      <w:r>
        <w:rPr>
          <w:rFonts w:cs="Times New Roman"/>
          <w:szCs w:val="24"/>
        </w:rPr>
        <w:t>diakses</w:t>
      </w:r>
      <w:r w:rsidRPr="006D5C34">
        <w:rPr>
          <w:rFonts w:cs="Times New Roman"/>
          <w:szCs w:val="24"/>
        </w:rPr>
        <w:t xml:space="preserve"> 8 September 2016).</w:t>
      </w:r>
    </w:p>
    <w:p w14:paraId="2D3800FC" w14:textId="77777777" w:rsidR="006D5C34" w:rsidRPr="006D5C34" w:rsidRDefault="006D5C34" w:rsidP="006D5C34">
      <w:pPr>
        <w:pStyle w:val="Bibliography"/>
        <w:rPr>
          <w:rFonts w:cs="Times New Roman"/>
          <w:szCs w:val="24"/>
        </w:rPr>
      </w:pPr>
      <w:r w:rsidRPr="006D5C34">
        <w:rPr>
          <w:rFonts w:cs="Times New Roman"/>
          <w:szCs w:val="24"/>
        </w:rPr>
        <w:t xml:space="preserve">Preece, J. (2002): </w:t>
      </w:r>
      <w:r w:rsidRPr="006D5C34">
        <w:rPr>
          <w:rFonts w:cs="Times New Roman"/>
          <w:i/>
          <w:iCs/>
          <w:szCs w:val="24"/>
        </w:rPr>
        <w:t>Interaction Design: Beyond Human-Computer Interaction, First Edition</w:t>
      </w:r>
      <w:r w:rsidRPr="006D5C34">
        <w:rPr>
          <w:rFonts w:cs="Times New Roman"/>
          <w:szCs w:val="24"/>
        </w:rPr>
        <w:t>, First Edition, USA, John Wiley &amp; Sons, Inc.</w:t>
      </w:r>
    </w:p>
    <w:p w14:paraId="588A9225" w14:textId="6636A84D" w:rsidR="006D5C34" w:rsidRPr="006D5C34" w:rsidRDefault="006D5C34" w:rsidP="006D5C34">
      <w:pPr>
        <w:pStyle w:val="Bibliography"/>
        <w:rPr>
          <w:rFonts w:cs="Times New Roman"/>
          <w:szCs w:val="24"/>
        </w:rPr>
      </w:pPr>
      <w:r>
        <w:rPr>
          <w:rFonts w:cs="Times New Roman"/>
          <w:szCs w:val="24"/>
        </w:rPr>
        <w:t>Preece, J., Sharp, H. dan</w:t>
      </w:r>
      <w:r w:rsidRPr="006D5C34">
        <w:rPr>
          <w:rFonts w:cs="Times New Roman"/>
          <w:szCs w:val="24"/>
        </w:rPr>
        <w:t xml:space="preserve"> Rogers, Y. (2015): </w:t>
      </w:r>
      <w:r w:rsidRPr="006D5C34">
        <w:rPr>
          <w:rFonts w:cs="Times New Roman"/>
          <w:i/>
          <w:iCs/>
          <w:szCs w:val="24"/>
        </w:rPr>
        <w:t>Interaction Design, beyond human-computer interaction Fourth Edition</w:t>
      </w:r>
      <w:r w:rsidRPr="006D5C34">
        <w:rPr>
          <w:rFonts w:cs="Times New Roman"/>
          <w:szCs w:val="24"/>
        </w:rPr>
        <w:t>, 4th edition, John Wiley &amp; Sons, Ltd.</w:t>
      </w:r>
    </w:p>
    <w:p w14:paraId="57158409" w14:textId="069D8D62" w:rsidR="006D5C34" w:rsidRPr="006D5C34" w:rsidRDefault="006D5C34" w:rsidP="006D5C34">
      <w:pPr>
        <w:pStyle w:val="Bibliography"/>
        <w:rPr>
          <w:rFonts w:cs="Times New Roman"/>
          <w:szCs w:val="24"/>
        </w:rPr>
      </w:pPr>
      <w:r w:rsidRPr="006D5C34">
        <w:rPr>
          <w:rFonts w:cs="Times New Roman"/>
          <w:szCs w:val="24"/>
        </w:rPr>
        <w:t>Sedgew</w:t>
      </w:r>
      <w:r>
        <w:rPr>
          <w:rFonts w:cs="Times New Roman"/>
          <w:szCs w:val="24"/>
        </w:rPr>
        <w:t>ick, R. dan</w:t>
      </w:r>
      <w:r w:rsidRPr="006D5C34">
        <w:rPr>
          <w:rFonts w:cs="Times New Roman"/>
          <w:szCs w:val="24"/>
        </w:rPr>
        <w:t xml:space="preserve"> Wayne, K. (2011): </w:t>
      </w:r>
      <w:r w:rsidRPr="006D5C34">
        <w:rPr>
          <w:rFonts w:cs="Times New Roman"/>
          <w:i/>
          <w:iCs/>
          <w:szCs w:val="24"/>
        </w:rPr>
        <w:t>Algorithms Fourth Edition</w:t>
      </w:r>
      <w:r w:rsidRPr="006D5C34">
        <w:rPr>
          <w:rFonts w:cs="Times New Roman"/>
          <w:szCs w:val="24"/>
        </w:rPr>
        <w:t>, Fourth Edition, USA, Pearson Education, Inc.</w:t>
      </w:r>
    </w:p>
    <w:p w14:paraId="6F772B01" w14:textId="3A570898" w:rsidR="006D5C34" w:rsidRPr="006D5C34" w:rsidRDefault="006D5C34" w:rsidP="006D5C34">
      <w:pPr>
        <w:pStyle w:val="Bibliography"/>
        <w:rPr>
          <w:rFonts w:cs="Times New Roman"/>
          <w:szCs w:val="24"/>
        </w:rPr>
      </w:pPr>
      <w:r>
        <w:rPr>
          <w:rFonts w:cs="Times New Roman"/>
          <w:szCs w:val="24"/>
        </w:rPr>
        <w:t>Shaffer, C.A., Heath, L.S. dan</w:t>
      </w:r>
      <w:r w:rsidRPr="006D5C34">
        <w:rPr>
          <w:rFonts w:cs="Times New Roman"/>
          <w:szCs w:val="24"/>
        </w:rPr>
        <w:t xml:space="preserve"> Yang, J. (1996): Using the Swan data structure visualization system for computer science education, </w:t>
      </w:r>
      <w:r w:rsidRPr="006D5C34">
        <w:rPr>
          <w:rFonts w:cs="Times New Roman"/>
          <w:i/>
          <w:iCs/>
          <w:szCs w:val="24"/>
        </w:rPr>
        <w:t>ACM SIGCSE Bull.</w:t>
      </w:r>
      <w:r w:rsidRPr="006D5C34">
        <w:rPr>
          <w:rFonts w:cs="Times New Roman"/>
          <w:szCs w:val="24"/>
        </w:rPr>
        <w:t xml:space="preserve">, </w:t>
      </w:r>
      <w:r w:rsidRPr="006D5C34">
        <w:rPr>
          <w:rFonts w:cs="Times New Roman"/>
          <w:b/>
          <w:bCs/>
          <w:szCs w:val="24"/>
        </w:rPr>
        <w:t>28</w:t>
      </w:r>
      <w:r w:rsidRPr="006D5C34">
        <w:rPr>
          <w:rFonts w:cs="Times New Roman"/>
          <w:szCs w:val="24"/>
        </w:rPr>
        <w:t>, 140–144.</w:t>
      </w:r>
    </w:p>
    <w:p w14:paraId="49B9A81E" w14:textId="77777777" w:rsidR="006D5C34" w:rsidRPr="006D5C34" w:rsidRDefault="006D5C34" w:rsidP="006D5C34">
      <w:pPr>
        <w:pStyle w:val="Bibliography"/>
        <w:rPr>
          <w:rFonts w:cs="Times New Roman"/>
          <w:szCs w:val="24"/>
        </w:rPr>
      </w:pPr>
      <w:r w:rsidRPr="006D5C34">
        <w:rPr>
          <w:rFonts w:cs="Times New Roman"/>
          <w:szCs w:val="24"/>
        </w:rPr>
        <w:t xml:space="preserve">Sorva, J. (2012): </w:t>
      </w:r>
      <w:r w:rsidRPr="006D5C34">
        <w:rPr>
          <w:rFonts w:cs="Times New Roman"/>
          <w:i/>
          <w:iCs/>
          <w:szCs w:val="24"/>
        </w:rPr>
        <w:t>Visual program simulation in introductory programming education</w:t>
      </w:r>
      <w:r w:rsidRPr="006D5C34">
        <w:rPr>
          <w:rFonts w:cs="Times New Roman"/>
          <w:szCs w:val="24"/>
        </w:rPr>
        <w:t>, Aalto University publication series Doctoral dissertations, Espoo, Aalto Univ. School of Science.</w:t>
      </w:r>
    </w:p>
    <w:p w14:paraId="72737052" w14:textId="77777777" w:rsidR="006D5C34" w:rsidRPr="006D5C34" w:rsidRDefault="006D5C34" w:rsidP="006D5C34">
      <w:pPr>
        <w:pStyle w:val="Bibliography"/>
        <w:rPr>
          <w:rFonts w:cs="Times New Roman"/>
          <w:szCs w:val="24"/>
        </w:rPr>
      </w:pPr>
      <w:r w:rsidRPr="006D5C34">
        <w:rPr>
          <w:rFonts w:cs="Times New Roman"/>
          <w:szCs w:val="24"/>
        </w:rPr>
        <w:t>Sorva, J., Karavirta, V. dan Malmi, L. (2013): A review of generic program visualization systems for introductory programming education, ACM Trans. Comput. Educ. TOCE, 13, 15.</w:t>
      </w:r>
    </w:p>
    <w:p w14:paraId="51A8E96E" w14:textId="77777777" w:rsidR="006D5C34" w:rsidRPr="006D5C34" w:rsidRDefault="006D5C34" w:rsidP="006D5C34">
      <w:pPr>
        <w:pStyle w:val="Bibliography"/>
        <w:rPr>
          <w:rFonts w:cs="Times New Roman"/>
          <w:szCs w:val="24"/>
        </w:rPr>
      </w:pPr>
      <w:r w:rsidRPr="006D5C34">
        <w:rPr>
          <w:rFonts w:cs="Times New Roman"/>
          <w:szCs w:val="24"/>
        </w:rPr>
        <w:t xml:space="preserve">Ware, C. (2004): </w:t>
      </w:r>
      <w:r w:rsidRPr="006D5C34">
        <w:rPr>
          <w:rFonts w:cs="Times New Roman"/>
          <w:i/>
          <w:iCs/>
          <w:szCs w:val="24"/>
        </w:rPr>
        <w:t>Information visualization: perception for design, 2nd edition</w:t>
      </w:r>
      <w:r w:rsidRPr="006D5C34">
        <w:rPr>
          <w:rFonts w:cs="Times New Roman"/>
          <w:szCs w:val="24"/>
        </w:rPr>
        <w:t>, 2nd edition, San Francisco, Kanada, Elsevier Inc.</w:t>
      </w:r>
    </w:p>
    <w:p w14:paraId="77C4E32F" w14:textId="30DF7EE1" w:rsidR="003A4178" w:rsidRDefault="00DA46A9" w:rsidP="006779CC">
      <w:pPr>
        <w:pStyle w:val="Bibliography"/>
      </w:pPr>
      <w:r>
        <w:fldChar w:fldCharType="end"/>
      </w:r>
    </w:p>
    <w:sectPr w:rsidR="003A4178" w:rsidSect="007D1C6F">
      <w:footerReference w:type="default" r:id="rId47"/>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AFA27D" w14:textId="77777777" w:rsidR="00664949" w:rsidRDefault="00664949" w:rsidP="007D1C6F">
      <w:pPr>
        <w:spacing w:line="240" w:lineRule="auto"/>
      </w:pPr>
      <w:r>
        <w:separator/>
      </w:r>
    </w:p>
  </w:endnote>
  <w:endnote w:type="continuationSeparator" w:id="0">
    <w:p w14:paraId="62C38C37" w14:textId="77777777" w:rsidR="00664949" w:rsidRDefault="00664949"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45378172"/>
      <w:docPartObj>
        <w:docPartGallery w:val="Page Numbers (Bottom of Page)"/>
        <w:docPartUnique/>
      </w:docPartObj>
    </w:sdtPr>
    <w:sdtEndPr>
      <w:rPr>
        <w:noProof/>
      </w:rPr>
    </w:sdtEndPr>
    <w:sdtContent>
      <w:p w14:paraId="0C19AE68" w14:textId="0B5D3DD2" w:rsidR="005B3B85" w:rsidRDefault="005B3B85">
        <w:pPr>
          <w:pStyle w:val="Footer"/>
          <w:jc w:val="center"/>
        </w:pPr>
        <w:r>
          <w:fldChar w:fldCharType="begin"/>
        </w:r>
        <w:r>
          <w:instrText xml:space="preserve"> PAGE   \* MERGEFORMAT </w:instrText>
        </w:r>
        <w:r>
          <w:fldChar w:fldCharType="separate"/>
        </w:r>
        <w:r w:rsidR="00A261B0">
          <w:rPr>
            <w:noProof/>
          </w:rPr>
          <w:t>iv</w:t>
        </w:r>
        <w:r>
          <w:rPr>
            <w:noProof/>
          </w:rPr>
          <w:fldChar w:fldCharType="end"/>
        </w:r>
      </w:p>
    </w:sdtContent>
  </w:sdt>
  <w:p w14:paraId="50448361" w14:textId="77777777" w:rsidR="005B3B85" w:rsidRDefault="005B3B8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8451250"/>
      <w:docPartObj>
        <w:docPartGallery w:val="Page Numbers (Bottom of Page)"/>
        <w:docPartUnique/>
      </w:docPartObj>
    </w:sdtPr>
    <w:sdtEndPr>
      <w:rPr>
        <w:noProof/>
      </w:rPr>
    </w:sdtEndPr>
    <w:sdtContent>
      <w:p w14:paraId="5AEEF1AE" w14:textId="77777777" w:rsidR="005B3B85" w:rsidRDefault="005B3B85">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14:paraId="1BBA830B" w14:textId="77777777" w:rsidR="005B3B85" w:rsidRPr="007D1C6F" w:rsidRDefault="005B3B85"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99554680"/>
      <w:docPartObj>
        <w:docPartGallery w:val="Page Numbers (Bottom of Page)"/>
        <w:docPartUnique/>
      </w:docPartObj>
    </w:sdtPr>
    <w:sdtEndPr>
      <w:rPr>
        <w:noProof/>
      </w:rPr>
    </w:sdtEndPr>
    <w:sdtContent>
      <w:p w14:paraId="490E9CF6" w14:textId="6398A46A" w:rsidR="005B3B85" w:rsidRDefault="005B3B85">
        <w:pPr>
          <w:pStyle w:val="Footer"/>
          <w:jc w:val="center"/>
        </w:pPr>
        <w:r>
          <w:fldChar w:fldCharType="begin"/>
        </w:r>
        <w:r>
          <w:instrText xml:space="preserve"> PAGE   \* MERGEFORMAT </w:instrText>
        </w:r>
        <w:r>
          <w:fldChar w:fldCharType="separate"/>
        </w:r>
        <w:r w:rsidR="00A261B0">
          <w:rPr>
            <w:noProof/>
          </w:rPr>
          <w:t>41</w:t>
        </w:r>
        <w:r>
          <w:rPr>
            <w:noProof/>
          </w:rPr>
          <w:fldChar w:fldCharType="end"/>
        </w:r>
      </w:p>
    </w:sdtContent>
  </w:sdt>
  <w:p w14:paraId="50A85E2F" w14:textId="77777777" w:rsidR="005B3B85" w:rsidRDefault="005B3B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F9D585" w14:textId="77777777" w:rsidR="00664949" w:rsidRDefault="00664949" w:rsidP="007D1C6F">
      <w:pPr>
        <w:spacing w:line="240" w:lineRule="auto"/>
      </w:pPr>
      <w:r>
        <w:separator/>
      </w:r>
    </w:p>
  </w:footnote>
  <w:footnote w:type="continuationSeparator" w:id="0">
    <w:p w14:paraId="25B2F99A" w14:textId="77777777" w:rsidR="00664949" w:rsidRDefault="00664949" w:rsidP="007D1C6F">
      <w:pPr>
        <w:spacing w:line="240" w:lineRule="auto"/>
      </w:pPr>
      <w:r>
        <w:continuationSeparator/>
      </w:r>
    </w:p>
  </w:footnote>
  <w:footnote w:id="1">
    <w:p w14:paraId="5AAE960C" w14:textId="77777777" w:rsidR="005B3B85" w:rsidRDefault="005B3B85" w:rsidP="00283F75">
      <w:pPr>
        <w:pStyle w:val="FootnoteText"/>
      </w:pPr>
      <w:r w:rsidRPr="00EB3280">
        <w:rPr>
          <w:rStyle w:val="FootnoteReference"/>
        </w:rPr>
        <w:footnoteRef/>
      </w:r>
      <w:r>
        <w:t xml:space="preserve"> https://github.com/pgbovine/OnlinePythonTutor</w:t>
      </w:r>
    </w:p>
  </w:footnote>
  <w:footnote w:id="2">
    <w:p w14:paraId="26904D64" w14:textId="77777777" w:rsidR="005B3B85" w:rsidRDefault="005B3B85" w:rsidP="00BD3CCC">
      <w:pPr>
        <w:pStyle w:val="FootnoteText"/>
      </w:pPr>
      <w:r w:rsidRPr="00EB3280">
        <w:rPr>
          <w:rStyle w:val="FootnoteReference"/>
        </w:rPr>
        <w:footnoteRef/>
      </w:r>
      <w:r>
        <w:t xml:space="preserve"> </w:t>
      </w:r>
      <w:r w:rsidRPr="00D03B19">
        <w:t>https://togetherjs.com/</w:t>
      </w:r>
    </w:p>
  </w:footnote>
  <w:footnote w:id="3">
    <w:p w14:paraId="225D3657" w14:textId="77777777" w:rsidR="005B3B85" w:rsidRDefault="005B3B85" w:rsidP="00283F75">
      <w:pPr>
        <w:pStyle w:val="FootnoteText"/>
      </w:pPr>
      <w:r w:rsidRPr="00EB3280">
        <w:rPr>
          <w:rStyle w:val="FootnoteReference"/>
        </w:rPr>
        <w:footnoteRef/>
      </w:r>
      <w:r>
        <w:t xml:space="preserve"> https://github.com/pgbovine/OnlinePythonTutor</w:t>
      </w:r>
    </w:p>
  </w:footnote>
  <w:footnote w:id="4">
    <w:p w14:paraId="26113EF7" w14:textId="77777777" w:rsidR="005B3B85" w:rsidRDefault="005B3B85" w:rsidP="001148D1">
      <w:pPr>
        <w:pStyle w:val="FootnoteText"/>
      </w:pPr>
      <w:r w:rsidRPr="00EB3280">
        <w:rPr>
          <w:rStyle w:val="FootnoteReference"/>
        </w:rPr>
        <w:footnoteRef/>
      </w:r>
      <w:r>
        <w:t xml:space="preserve"> https://github.com/pgbovine/OnlinePythonTutor</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48A18CE"/>
    <w:multiLevelType w:val="hybridMultilevel"/>
    <w:tmpl w:val="5D3E924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0F568E"/>
    <w:multiLevelType w:val="hybridMultilevel"/>
    <w:tmpl w:val="0FC0BD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20035033"/>
    <w:multiLevelType w:val="hybridMultilevel"/>
    <w:tmpl w:val="CAAA538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45D63"/>
    <w:multiLevelType w:val="hybridMultilevel"/>
    <w:tmpl w:val="A9ACAC36"/>
    <w:lvl w:ilvl="0" w:tplc="04210019">
      <w:start w:val="17"/>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DE0FB2"/>
    <w:multiLevelType w:val="hybridMultilevel"/>
    <w:tmpl w:val="86C24468"/>
    <w:lvl w:ilvl="0" w:tplc="131C7C3A">
      <w:start w:val="1"/>
      <w:numFmt w:val="decimal"/>
      <w:lvlText w:val="Gambar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5073A5B"/>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CDF1608"/>
    <w:multiLevelType w:val="hybridMultilevel"/>
    <w:tmpl w:val="28D0FCC0"/>
    <w:lvl w:ilvl="0" w:tplc="93662404">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345A1208"/>
    <w:multiLevelType w:val="hybridMultilevel"/>
    <w:tmpl w:val="B2A2A43E"/>
    <w:lvl w:ilvl="0" w:tplc="7A708378">
      <w:start w:val="1"/>
      <w:numFmt w:val="decimal"/>
      <w:lvlText w:val="Gambar II.%1"/>
      <w:lvlJc w:val="center"/>
      <w:pPr>
        <w:ind w:left="1287"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79D37E3"/>
    <w:multiLevelType w:val="hybridMultilevel"/>
    <w:tmpl w:val="1BC844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4D5B7285"/>
    <w:multiLevelType w:val="hybridMultilevel"/>
    <w:tmpl w:val="3498F7BE"/>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19" w15:restartNumberingAfterBreak="0">
    <w:nsid w:val="567C0987"/>
    <w:multiLevelType w:val="hybridMultilevel"/>
    <w:tmpl w:val="67385C5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64485A66"/>
    <w:multiLevelType w:val="hybridMultilevel"/>
    <w:tmpl w:val="50985AC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74787D79"/>
    <w:multiLevelType w:val="hybridMultilevel"/>
    <w:tmpl w:val="F9ACE29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75E0657C"/>
    <w:multiLevelType w:val="hybridMultilevel"/>
    <w:tmpl w:val="00283F68"/>
    <w:lvl w:ilvl="0" w:tplc="A1187DD0">
      <w:start w:val="3"/>
      <w:numFmt w:val="bullet"/>
      <w:lvlText w:val="-"/>
      <w:lvlJc w:val="left"/>
      <w:pPr>
        <w:ind w:left="720" w:hanging="36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6"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27" w15:restartNumberingAfterBreak="0">
    <w:nsid w:val="7B3E5C43"/>
    <w:multiLevelType w:val="hybridMultilevel"/>
    <w:tmpl w:val="B2A2A43E"/>
    <w:lvl w:ilvl="0" w:tplc="7A708378">
      <w:start w:val="1"/>
      <w:numFmt w:val="decimal"/>
      <w:lvlText w:val="Gambar II.%1"/>
      <w:lvlJc w:val="center"/>
      <w:pPr>
        <w:ind w:left="1287"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6"/>
  </w:num>
  <w:num w:numId="2">
    <w:abstractNumId w:val="19"/>
  </w:num>
  <w:num w:numId="3">
    <w:abstractNumId w:val="1"/>
  </w:num>
  <w:num w:numId="4">
    <w:abstractNumId w:val="20"/>
  </w:num>
  <w:num w:numId="5">
    <w:abstractNumId w:val="27"/>
  </w:num>
  <w:num w:numId="6">
    <w:abstractNumId w:val="8"/>
  </w:num>
  <w:num w:numId="7">
    <w:abstractNumId w:val="3"/>
  </w:num>
  <w:num w:numId="8">
    <w:abstractNumId w:val="13"/>
  </w:num>
  <w:num w:numId="9">
    <w:abstractNumId w:val="26"/>
  </w:num>
  <w:num w:numId="10">
    <w:abstractNumId w:val="23"/>
  </w:num>
  <w:num w:numId="11">
    <w:abstractNumId w:val="5"/>
  </w:num>
  <w:num w:numId="12">
    <w:abstractNumId w:val="4"/>
  </w:num>
  <w:num w:numId="13">
    <w:abstractNumId w:val="11"/>
  </w:num>
  <w:num w:numId="14">
    <w:abstractNumId w:val="12"/>
  </w:num>
  <w:num w:numId="15">
    <w:abstractNumId w:val="18"/>
  </w:num>
  <w:num w:numId="16">
    <w:abstractNumId w:val="17"/>
  </w:num>
  <w:num w:numId="17">
    <w:abstractNumId w:val="6"/>
  </w:num>
  <w:num w:numId="18">
    <w:abstractNumId w:val="14"/>
  </w:num>
  <w:num w:numId="19">
    <w:abstractNumId w:val="7"/>
  </w:num>
  <w:num w:numId="20">
    <w:abstractNumId w:val="25"/>
  </w:num>
  <w:num w:numId="21">
    <w:abstractNumId w:val="21"/>
  </w:num>
  <w:num w:numId="22">
    <w:abstractNumId w:val="2"/>
  </w:num>
  <w:num w:numId="23">
    <w:abstractNumId w:val="9"/>
  </w:num>
  <w:num w:numId="24">
    <w:abstractNumId w:val="22"/>
  </w:num>
  <w:num w:numId="25">
    <w:abstractNumId w:val="10"/>
  </w:num>
  <w:num w:numId="26">
    <w:abstractNumId w:val="0"/>
  </w:num>
  <w:num w:numId="27">
    <w:abstractNumId w:val="24"/>
  </w:num>
  <w:num w:numId="28">
    <w:abstractNumId w:val="15"/>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0E4"/>
    <w:rsid w:val="00002136"/>
    <w:rsid w:val="00002BEE"/>
    <w:rsid w:val="00002C3E"/>
    <w:rsid w:val="00002E55"/>
    <w:rsid w:val="000038A4"/>
    <w:rsid w:val="00003947"/>
    <w:rsid w:val="0000551F"/>
    <w:rsid w:val="00005BB5"/>
    <w:rsid w:val="000110C9"/>
    <w:rsid w:val="00021D9D"/>
    <w:rsid w:val="000240CC"/>
    <w:rsid w:val="0003061C"/>
    <w:rsid w:val="0003074C"/>
    <w:rsid w:val="00030D85"/>
    <w:rsid w:val="0003256C"/>
    <w:rsid w:val="00033138"/>
    <w:rsid w:val="00037255"/>
    <w:rsid w:val="00037FC2"/>
    <w:rsid w:val="0004006C"/>
    <w:rsid w:val="00040B3B"/>
    <w:rsid w:val="00041171"/>
    <w:rsid w:val="0004252A"/>
    <w:rsid w:val="00043448"/>
    <w:rsid w:val="00045541"/>
    <w:rsid w:val="00047EF9"/>
    <w:rsid w:val="00050BB1"/>
    <w:rsid w:val="00050D17"/>
    <w:rsid w:val="000523E4"/>
    <w:rsid w:val="0005258A"/>
    <w:rsid w:val="00056309"/>
    <w:rsid w:val="00057CEB"/>
    <w:rsid w:val="000608D1"/>
    <w:rsid w:val="0006102A"/>
    <w:rsid w:val="00070114"/>
    <w:rsid w:val="00072C20"/>
    <w:rsid w:val="00072E02"/>
    <w:rsid w:val="00075285"/>
    <w:rsid w:val="0008149B"/>
    <w:rsid w:val="00081675"/>
    <w:rsid w:val="000828FA"/>
    <w:rsid w:val="0008408C"/>
    <w:rsid w:val="00084778"/>
    <w:rsid w:val="00085382"/>
    <w:rsid w:val="00085C1F"/>
    <w:rsid w:val="00085CBA"/>
    <w:rsid w:val="00086271"/>
    <w:rsid w:val="00091DFD"/>
    <w:rsid w:val="000927CE"/>
    <w:rsid w:val="00094442"/>
    <w:rsid w:val="0009555E"/>
    <w:rsid w:val="000966BE"/>
    <w:rsid w:val="000973B0"/>
    <w:rsid w:val="00097ACD"/>
    <w:rsid w:val="000A0C54"/>
    <w:rsid w:val="000A1C76"/>
    <w:rsid w:val="000A23D5"/>
    <w:rsid w:val="000A390A"/>
    <w:rsid w:val="000A55A1"/>
    <w:rsid w:val="000A64B5"/>
    <w:rsid w:val="000A69D4"/>
    <w:rsid w:val="000B0E78"/>
    <w:rsid w:val="000B2E90"/>
    <w:rsid w:val="000B30B6"/>
    <w:rsid w:val="000B46F2"/>
    <w:rsid w:val="000C5533"/>
    <w:rsid w:val="000C6394"/>
    <w:rsid w:val="000C681D"/>
    <w:rsid w:val="000D2885"/>
    <w:rsid w:val="000D3A73"/>
    <w:rsid w:val="000D50E4"/>
    <w:rsid w:val="000D7972"/>
    <w:rsid w:val="000D7B74"/>
    <w:rsid w:val="000E061F"/>
    <w:rsid w:val="000E16C3"/>
    <w:rsid w:val="000E276F"/>
    <w:rsid w:val="000E30AF"/>
    <w:rsid w:val="000E331F"/>
    <w:rsid w:val="000E482B"/>
    <w:rsid w:val="000E7E2F"/>
    <w:rsid w:val="000E7E86"/>
    <w:rsid w:val="000F183F"/>
    <w:rsid w:val="000F2F80"/>
    <w:rsid w:val="000F47A0"/>
    <w:rsid w:val="000F49FC"/>
    <w:rsid w:val="000F6510"/>
    <w:rsid w:val="000F681D"/>
    <w:rsid w:val="000F73D3"/>
    <w:rsid w:val="0010073E"/>
    <w:rsid w:val="0010257F"/>
    <w:rsid w:val="00103C25"/>
    <w:rsid w:val="00105F41"/>
    <w:rsid w:val="00107B22"/>
    <w:rsid w:val="001109A6"/>
    <w:rsid w:val="00110E48"/>
    <w:rsid w:val="00111FB3"/>
    <w:rsid w:val="00113AE3"/>
    <w:rsid w:val="001148D1"/>
    <w:rsid w:val="00114C43"/>
    <w:rsid w:val="00116E6A"/>
    <w:rsid w:val="001173D1"/>
    <w:rsid w:val="0012204B"/>
    <w:rsid w:val="00123047"/>
    <w:rsid w:val="00126E2E"/>
    <w:rsid w:val="00127912"/>
    <w:rsid w:val="00127DB0"/>
    <w:rsid w:val="00127F70"/>
    <w:rsid w:val="00127FA9"/>
    <w:rsid w:val="0013094C"/>
    <w:rsid w:val="0013277F"/>
    <w:rsid w:val="00133F4F"/>
    <w:rsid w:val="001359AB"/>
    <w:rsid w:val="0013641A"/>
    <w:rsid w:val="00137C63"/>
    <w:rsid w:val="001425E9"/>
    <w:rsid w:val="00151A2D"/>
    <w:rsid w:val="00153FAC"/>
    <w:rsid w:val="00161888"/>
    <w:rsid w:val="00163E2F"/>
    <w:rsid w:val="001654DE"/>
    <w:rsid w:val="00166DCB"/>
    <w:rsid w:val="00167BA4"/>
    <w:rsid w:val="00171D9B"/>
    <w:rsid w:val="00172120"/>
    <w:rsid w:val="0017269F"/>
    <w:rsid w:val="00173349"/>
    <w:rsid w:val="0017473C"/>
    <w:rsid w:val="00174CAA"/>
    <w:rsid w:val="00176699"/>
    <w:rsid w:val="00177A6A"/>
    <w:rsid w:val="00180036"/>
    <w:rsid w:val="00181149"/>
    <w:rsid w:val="001830DC"/>
    <w:rsid w:val="00183EDD"/>
    <w:rsid w:val="0018613D"/>
    <w:rsid w:val="00186179"/>
    <w:rsid w:val="0018691F"/>
    <w:rsid w:val="00187DB5"/>
    <w:rsid w:val="00190C83"/>
    <w:rsid w:val="00191952"/>
    <w:rsid w:val="00192A37"/>
    <w:rsid w:val="00192F40"/>
    <w:rsid w:val="00193A65"/>
    <w:rsid w:val="0019442E"/>
    <w:rsid w:val="00194449"/>
    <w:rsid w:val="00194951"/>
    <w:rsid w:val="00196129"/>
    <w:rsid w:val="00197390"/>
    <w:rsid w:val="0019761A"/>
    <w:rsid w:val="001A0190"/>
    <w:rsid w:val="001A0A39"/>
    <w:rsid w:val="001A1FEB"/>
    <w:rsid w:val="001A33A2"/>
    <w:rsid w:val="001A3D4A"/>
    <w:rsid w:val="001A63F0"/>
    <w:rsid w:val="001A7383"/>
    <w:rsid w:val="001A78B2"/>
    <w:rsid w:val="001B0F46"/>
    <w:rsid w:val="001B1185"/>
    <w:rsid w:val="001B36C6"/>
    <w:rsid w:val="001B4D63"/>
    <w:rsid w:val="001B5218"/>
    <w:rsid w:val="001B530B"/>
    <w:rsid w:val="001B61FE"/>
    <w:rsid w:val="001B67CB"/>
    <w:rsid w:val="001C0060"/>
    <w:rsid w:val="001C076C"/>
    <w:rsid w:val="001C0DEF"/>
    <w:rsid w:val="001C2040"/>
    <w:rsid w:val="001C3026"/>
    <w:rsid w:val="001C59A7"/>
    <w:rsid w:val="001C71BB"/>
    <w:rsid w:val="001C7A93"/>
    <w:rsid w:val="001D0460"/>
    <w:rsid w:val="001D1266"/>
    <w:rsid w:val="001D33B7"/>
    <w:rsid w:val="001D3FAA"/>
    <w:rsid w:val="001D4DD3"/>
    <w:rsid w:val="001D595A"/>
    <w:rsid w:val="001E0B6A"/>
    <w:rsid w:val="001E0BCC"/>
    <w:rsid w:val="001E42C8"/>
    <w:rsid w:val="001E6436"/>
    <w:rsid w:val="001F101E"/>
    <w:rsid w:val="001F550E"/>
    <w:rsid w:val="001F5DB9"/>
    <w:rsid w:val="001F610A"/>
    <w:rsid w:val="001F6507"/>
    <w:rsid w:val="001F7788"/>
    <w:rsid w:val="00200A3A"/>
    <w:rsid w:val="0020280A"/>
    <w:rsid w:val="00203E57"/>
    <w:rsid w:val="00204C0B"/>
    <w:rsid w:val="00206692"/>
    <w:rsid w:val="0020792B"/>
    <w:rsid w:val="002105EC"/>
    <w:rsid w:val="0021117E"/>
    <w:rsid w:val="00211EBC"/>
    <w:rsid w:val="00212E86"/>
    <w:rsid w:val="00213DDD"/>
    <w:rsid w:val="00215480"/>
    <w:rsid w:val="00217790"/>
    <w:rsid w:val="00217C5E"/>
    <w:rsid w:val="00222C28"/>
    <w:rsid w:val="002258CC"/>
    <w:rsid w:val="00225B47"/>
    <w:rsid w:val="00226400"/>
    <w:rsid w:val="00231B80"/>
    <w:rsid w:val="00232C00"/>
    <w:rsid w:val="00235D57"/>
    <w:rsid w:val="0024253F"/>
    <w:rsid w:val="00242C03"/>
    <w:rsid w:val="00243690"/>
    <w:rsid w:val="00246EC1"/>
    <w:rsid w:val="00246FA0"/>
    <w:rsid w:val="002522B8"/>
    <w:rsid w:val="00252526"/>
    <w:rsid w:val="00252C9F"/>
    <w:rsid w:val="002539A1"/>
    <w:rsid w:val="002539FC"/>
    <w:rsid w:val="00253E9A"/>
    <w:rsid w:val="00254413"/>
    <w:rsid w:val="00257C57"/>
    <w:rsid w:val="00260A56"/>
    <w:rsid w:val="00261BEF"/>
    <w:rsid w:val="00262389"/>
    <w:rsid w:val="00262BCE"/>
    <w:rsid w:val="00263F26"/>
    <w:rsid w:val="0026748A"/>
    <w:rsid w:val="00271FCD"/>
    <w:rsid w:val="00272553"/>
    <w:rsid w:val="0027280E"/>
    <w:rsid w:val="00274E1D"/>
    <w:rsid w:val="00275B98"/>
    <w:rsid w:val="00276A26"/>
    <w:rsid w:val="002770E9"/>
    <w:rsid w:val="0027718F"/>
    <w:rsid w:val="002771FA"/>
    <w:rsid w:val="002779CB"/>
    <w:rsid w:val="00280459"/>
    <w:rsid w:val="0028098D"/>
    <w:rsid w:val="00280BC2"/>
    <w:rsid w:val="00281FD6"/>
    <w:rsid w:val="002836C6"/>
    <w:rsid w:val="00283F75"/>
    <w:rsid w:val="00285035"/>
    <w:rsid w:val="00285B98"/>
    <w:rsid w:val="00286D4A"/>
    <w:rsid w:val="00287BB1"/>
    <w:rsid w:val="00290577"/>
    <w:rsid w:val="00290832"/>
    <w:rsid w:val="002918C0"/>
    <w:rsid w:val="002923F7"/>
    <w:rsid w:val="00294B98"/>
    <w:rsid w:val="002963C0"/>
    <w:rsid w:val="00296DB3"/>
    <w:rsid w:val="002A14F7"/>
    <w:rsid w:val="002A1DF1"/>
    <w:rsid w:val="002A226D"/>
    <w:rsid w:val="002A3D71"/>
    <w:rsid w:val="002B0471"/>
    <w:rsid w:val="002B2F48"/>
    <w:rsid w:val="002B7758"/>
    <w:rsid w:val="002C2286"/>
    <w:rsid w:val="002C2B1B"/>
    <w:rsid w:val="002C385C"/>
    <w:rsid w:val="002C39C6"/>
    <w:rsid w:val="002C3EAE"/>
    <w:rsid w:val="002C5E87"/>
    <w:rsid w:val="002C6D4C"/>
    <w:rsid w:val="002C7256"/>
    <w:rsid w:val="002C74AA"/>
    <w:rsid w:val="002C7D19"/>
    <w:rsid w:val="002C7E38"/>
    <w:rsid w:val="002D0A26"/>
    <w:rsid w:val="002D0C04"/>
    <w:rsid w:val="002D1C1F"/>
    <w:rsid w:val="002D24A0"/>
    <w:rsid w:val="002D33E0"/>
    <w:rsid w:val="002D4A7A"/>
    <w:rsid w:val="002D53F3"/>
    <w:rsid w:val="002D56F3"/>
    <w:rsid w:val="002E0CD8"/>
    <w:rsid w:val="002E1618"/>
    <w:rsid w:val="002E2869"/>
    <w:rsid w:val="002E54A1"/>
    <w:rsid w:val="002E67FD"/>
    <w:rsid w:val="002F03CD"/>
    <w:rsid w:val="002F0A55"/>
    <w:rsid w:val="002F1E6E"/>
    <w:rsid w:val="002F2485"/>
    <w:rsid w:val="002F2F64"/>
    <w:rsid w:val="002F34E2"/>
    <w:rsid w:val="002F693B"/>
    <w:rsid w:val="002F6E0D"/>
    <w:rsid w:val="00300BD6"/>
    <w:rsid w:val="00302055"/>
    <w:rsid w:val="003027C5"/>
    <w:rsid w:val="00302D8C"/>
    <w:rsid w:val="00303451"/>
    <w:rsid w:val="00304577"/>
    <w:rsid w:val="00304F57"/>
    <w:rsid w:val="00305466"/>
    <w:rsid w:val="003062A1"/>
    <w:rsid w:val="00310491"/>
    <w:rsid w:val="00310AC3"/>
    <w:rsid w:val="00310C0C"/>
    <w:rsid w:val="00313A69"/>
    <w:rsid w:val="003146E2"/>
    <w:rsid w:val="00315B8F"/>
    <w:rsid w:val="003206BB"/>
    <w:rsid w:val="003212FC"/>
    <w:rsid w:val="0032193F"/>
    <w:rsid w:val="00323D6C"/>
    <w:rsid w:val="00326051"/>
    <w:rsid w:val="00327222"/>
    <w:rsid w:val="00332BF0"/>
    <w:rsid w:val="00332E7D"/>
    <w:rsid w:val="003349CC"/>
    <w:rsid w:val="00340E3B"/>
    <w:rsid w:val="00341DF8"/>
    <w:rsid w:val="0034222A"/>
    <w:rsid w:val="0034254E"/>
    <w:rsid w:val="0034261C"/>
    <w:rsid w:val="00343308"/>
    <w:rsid w:val="00343AD0"/>
    <w:rsid w:val="00344454"/>
    <w:rsid w:val="00346D61"/>
    <w:rsid w:val="003472A4"/>
    <w:rsid w:val="00347CA9"/>
    <w:rsid w:val="00347FCC"/>
    <w:rsid w:val="003526C9"/>
    <w:rsid w:val="003538D5"/>
    <w:rsid w:val="00355DE4"/>
    <w:rsid w:val="003603A7"/>
    <w:rsid w:val="00360B58"/>
    <w:rsid w:val="00360E09"/>
    <w:rsid w:val="00361373"/>
    <w:rsid w:val="00361CE2"/>
    <w:rsid w:val="003637A6"/>
    <w:rsid w:val="00363B2E"/>
    <w:rsid w:val="00364A83"/>
    <w:rsid w:val="00365752"/>
    <w:rsid w:val="003670C2"/>
    <w:rsid w:val="00367EF6"/>
    <w:rsid w:val="0037061A"/>
    <w:rsid w:val="00372194"/>
    <w:rsid w:val="00372727"/>
    <w:rsid w:val="00372B18"/>
    <w:rsid w:val="0037343A"/>
    <w:rsid w:val="00373EE4"/>
    <w:rsid w:val="003745F8"/>
    <w:rsid w:val="003759A9"/>
    <w:rsid w:val="00376B96"/>
    <w:rsid w:val="0037706D"/>
    <w:rsid w:val="0038027D"/>
    <w:rsid w:val="00380CC4"/>
    <w:rsid w:val="00382626"/>
    <w:rsid w:val="003828AF"/>
    <w:rsid w:val="00383CCB"/>
    <w:rsid w:val="0038473F"/>
    <w:rsid w:val="00385BC0"/>
    <w:rsid w:val="00385DCD"/>
    <w:rsid w:val="00386E05"/>
    <w:rsid w:val="00386E98"/>
    <w:rsid w:val="0039117D"/>
    <w:rsid w:val="0039321C"/>
    <w:rsid w:val="00396E51"/>
    <w:rsid w:val="00396E85"/>
    <w:rsid w:val="00397919"/>
    <w:rsid w:val="003A1885"/>
    <w:rsid w:val="003A2444"/>
    <w:rsid w:val="003A4178"/>
    <w:rsid w:val="003A5ECD"/>
    <w:rsid w:val="003B122C"/>
    <w:rsid w:val="003B1772"/>
    <w:rsid w:val="003B26A7"/>
    <w:rsid w:val="003B2DFB"/>
    <w:rsid w:val="003B610F"/>
    <w:rsid w:val="003C026A"/>
    <w:rsid w:val="003C0F60"/>
    <w:rsid w:val="003C0FE5"/>
    <w:rsid w:val="003C5829"/>
    <w:rsid w:val="003D047C"/>
    <w:rsid w:val="003D0B33"/>
    <w:rsid w:val="003D29FC"/>
    <w:rsid w:val="003D3054"/>
    <w:rsid w:val="003D659F"/>
    <w:rsid w:val="003D7716"/>
    <w:rsid w:val="003D7D8C"/>
    <w:rsid w:val="003E10F9"/>
    <w:rsid w:val="003E24DE"/>
    <w:rsid w:val="003E4F4B"/>
    <w:rsid w:val="003E51D4"/>
    <w:rsid w:val="003E59D7"/>
    <w:rsid w:val="003E6642"/>
    <w:rsid w:val="003E7ED9"/>
    <w:rsid w:val="003F1853"/>
    <w:rsid w:val="003F2870"/>
    <w:rsid w:val="003F314A"/>
    <w:rsid w:val="003F456C"/>
    <w:rsid w:val="004002A8"/>
    <w:rsid w:val="0040311C"/>
    <w:rsid w:val="00403CC4"/>
    <w:rsid w:val="00405849"/>
    <w:rsid w:val="00406A18"/>
    <w:rsid w:val="00406C22"/>
    <w:rsid w:val="00413F6A"/>
    <w:rsid w:val="004141FC"/>
    <w:rsid w:val="00415406"/>
    <w:rsid w:val="00416C59"/>
    <w:rsid w:val="00417029"/>
    <w:rsid w:val="0041784E"/>
    <w:rsid w:val="00417D54"/>
    <w:rsid w:val="004207DE"/>
    <w:rsid w:val="004213A3"/>
    <w:rsid w:val="00425DF5"/>
    <w:rsid w:val="00427148"/>
    <w:rsid w:val="00432FA7"/>
    <w:rsid w:val="004337DC"/>
    <w:rsid w:val="00433BE7"/>
    <w:rsid w:val="00433D1E"/>
    <w:rsid w:val="00434313"/>
    <w:rsid w:val="004426DF"/>
    <w:rsid w:val="00443360"/>
    <w:rsid w:val="0044357C"/>
    <w:rsid w:val="00445231"/>
    <w:rsid w:val="0044616C"/>
    <w:rsid w:val="0044667F"/>
    <w:rsid w:val="00446F67"/>
    <w:rsid w:val="00450213"/>
    <w:rsid w:val="0045315E"/>
    <w:rsid w:val="00453FDD"/>
    <w:rsid w:val="004544AD"/>
    <w:rsid w:val="004578FD"/>
    <w:rsid w:val="00457E40"/>
    <w:rsid w:val="00460CCE"/>
    <w:rsid w:val="00461B87"/>
    <w:rsid w:val="004622B9"/>
    <w:rsid w:val="00463C12"/>
    <w:rsid w:val="004641B4"/>
    <w:rsid w:val="00464B90"/>
    <w:rsid w:val="004656B7"/>
    <w:rsid w:val="00470BA3"/>
    <w:rsid w:val="00471FFC"/>
    <w:rsid w:val="00472F49"/>
    <w:rsid w:val="00474482"/>
    <w:rsid w:val="004752CA"/>
    <w:rsid w:val="00476658"/>
    <w:rsid w:val="004776B8"/>
    <w:rsid w:val="00483933"/>
    <w:rsid w:val="00486319"/>
    <w:rsid w:val="0048648F"/>
    <w:rsid w:val="0048719B"/>
    <w:rsid w:val="00490D74"/>
    <w:rsid w:val="00493FB2"/>
    <w:rsid w:val="00494307"/>
    <w:rsid w:val="00495593"/>
    <w:rsid w:val="0049719C"/>
    <w:rsid w:val="004A1FC6"/>
    <w:rsid w:val="004A579F"/>
    <w:rsid w:val="004A59C0"/>
    <w:rsid w:val="004A665A"/>
    <w:rsid w:val="004A67E2"/>
    <w:rsid w:val="004A6E34"/>
    <w:rsid w:val="004A74F8"/>
    <w:rsid w:val="004A7FCF"/>
    <w:rsid w:val="004B1175"/>
    <w:rsid w:val="004B282D"/>
    <w:rsid w:val="004B2E68"/>
    <w:rsid w:val="004B4E38"/>
    <w:rsid w:val="004B5AFD"/>
    <w:rsid w:val="004B6992"/>
    <w:rsid w:val="004C1AF8"/>
    <w:rsid w:val="004C1C2B"/>
    <w:rsid w:val="004C2525"/>
    <w:rsid w:val="004C4EEF"/>
    <w:rsid w:val="004C73A1"/>
    <w:rsid w:val="004D0D2B"/>
    <w:rsid w:val="004D326E"/>
    <w:rsid w:val="004D3BAD"/>
    <w:rsid w:val="004D3EC5"/>
    <w:rsid w:val="004D4540"/>
    <w:rsid w:val="004D4C35"/>
    <w:rsid w:val="004D795A"/>
    <w:rsid w:val="004D7FAD"/>
    <w:rsid w:val="004E1125"/>
    <w:rsid w:val="004E1932"/>
    <w:rsid w:val="004E1E39"/>
    <w:rsid w:val="004E24CF"/>
    <w:rsid w:val="004E33BD"/>
    <w:rsid w:val="004E33E2"/>
    <w:rsid w:val="004E4000"/>
    <w:rsid w:val="004E4E21"/>
    <w:rsid w:val="004E5556"/>
    <w:rsid w:val="004E66B9"/>
    <w:rsid w:val="004E74B2"/>
    <w:rsid w:val="004F031F"/>
    <w:rsid w:val="004F125E"/>
    <w:rsid w:val="004F46FF"/>
    <w:rsid w:val="004F4A1E"/>
    <w:rsid w:val="004F4D91"/>
    <w:rsid w:val="004F5CAF"/>
    <w:rsid w:val="004F6361"/>
    <w:rsid w:val="004F6457"/>
    <w:rsid w:val="004F737D"/>
    <w:rsid w:val="004F7A6D"/>
    <w:rsid w:val="0050492A"/>
    <w:rsid w:val="00505BCF"/>
    <w:rsid w:val="00506F5F"/>
    <w:rsid w:val="0051045E"/>
    <w:rsid w:val="00513AAD"/>
    <w:rsid w:val="00514771"/>
    <w:rsid w:val="0051502D"/>
    <w:rsid w:val="00517787"/>
    <w:rsid w:val="00517B90"/>
    <w:rsid w:val="00517BCD"/>
    <w:rsid w:val="005247C3"/>
    <w:rsid w:val="00525AEE"/>
    <w:rsid w:val="00526962"/>
    <w:rsid w:val="00531F5B"/>
    <w:rsid w:val="00532539"/>
    <w:rsid w:val="005345C3"/>
    <w:rsid w:val="005350BF"/>
    <w:rsid w:val="0053569D"/>
    <w:rsid w:val="00537932"/>
    <w:rsid w:val="005407B7"/>
    <w:rsid w:val="00540E64"/>
    <w:rsid w:val="00543698"/>
    <w:rsid w:val="00543B3F"/>
    <w:rsid w:val="0054499C"/>
    <w:rsid w:val="00544D96"/>
    <w:rsid w:val="005450C9"/>
    <w:rsid w:val="00546743"/>
    <w:rsid w:val="005516B0"/>
    <w:rsid w:val="00553288"/>
    <w:rsid w:val="005544AB"/>
    <w:rsid w:val="00556B42"/>
    <w:rsid w:val="00560048"/>
    <w:rsid w:val="00561DEE"/>
    <w:rsid w:val="00563098"/>
    <w:rsid w:val="00563293"/>
    <w:rsid w:val="00564B3B"/>
    <w:rsid w:val="00566D4D"/>
    <w:rsid w:val="00567E94"/>
    <w:rsid w:val="00571585"/>
    <w:rsid w:val="00572BAB"/>
    <w:rsid w:val="00575112"/>
    <w:rsid w:val="00575A56"/>
    <w:rsid w:val="00575E15"/>
    <w:rsid w:val="00576B96"/>
    <w:rsid w:val="00576C19"/>
    <w:rsid w:val="00577203"/>
    <w:rsid w:val="0058126A"/>
    <w:rsid w:val="005829D3"/>
    <w:rsid w:val="00582EF2"/>
    <w:rsid w:val="00583D10"/>
    <w:rsid w:val="00584174"/>
    <w:rsid w:val="0058441C"/>
    <w:rsid w:val="00584FBB"/>
    <w:rsid w:val="005857C5"/>
    <w:rsid w:val="00586CC1"/>
    <w:rsid w:val="005873C4"/>
    <w:rsid w:val="005876F6"/>
    <w:rsid w:val="005908D1"/>
    <w:rsid w:val="00591DAD"/>
    <w:rsid w:val="00592330"/>
    <w:rsid w:val="00592A73"/>
    <w:rsid w:val="00593495"/>
    <w:rsid w:val="00595400"/>
    <w:rsid w:val="005961AA"/>
    <w:rsid w:val="00597184"/>
    <w:rsid w:val="00597C8F"/>
    <w:rsid w:val="00597E8E"/>
    <w:rsid w:val="005A1CC0"/>
    <w:rsid w:val="005A2AFD"/>
    <w:rsid w:val="005A2FC0"/>
    <w:rsid w:val="005A4D68"/>
    <w:rsid w:val="005A5A53"/>
    <w:rsid w:val="005A600C"/>
    <w:rsid w:val="005A7CE3"/>
    <w:rsid w:val="005B3B85"/>
    <w:rsid w:val="005B528D"/>
    <w:rsid w:val="005B5B97"/>
    <w:rsid w:val="005B74A0"/>
    <w:rsid w:val="005C11A0"/>
    <w:rsid w:val="005C3054"/>
    <w:rsid w:val="005C44CC"/>
    <w:rsid w:val="005C477A"/>
    <w:rsid w:val="005C6AD6"/>
    <w:rsid w:val="005C6D06"/>
    <w:rsid w:val="005C7EDE"/>
    <w:rsid w:val="005D19DB"/>
    <w:rsid w:val="005D35B9"/>
    <w:rsid w:val="005D56D1"/>
    <w:rsid w:val="005D6738"/>
    <w:rsid w:val="005E0C6A"/>
    <w:rsid w:val="005E0F19"/>
    <w:rsid w:val="005E192F"/>
    <w:rsid w:val="005E3871"/>
    <w:rsid w:val="005E4FCC"/>
    <w:rsid w:val="005F028F"/>
    <w:rsid w:val="005F154A"/>
    <w:rsid w:val="005F2243"/>
    <w:rsid w:val="005F2FED"/>
    <w:rsid w:val="005F6628"/>
    <w:rsid w:val="005F6913"/>
    <w:rsid w:val="005F792C"/>
    <w:rsid w:val="00600652"/>
    <w:rsid w:val="0060069F"/>
    <w:rsid w:val="0060107C"/>
    <w:rsid w:val="00601372"/>
    <w:rsid w:val="00602A87"/>
    <w:rsid w:val="006042DB"/>
    <w:rsid w:val="00606D84"/>
    <w:rsid w:val="0060790B"/>
    <w:rsid w:val="00610A33"/>
    <w:rsid w:val="00610EA8"/>
    <w:rsid w:val="0061184B"/>
    <w:rsid w:val="006160F5"/>
    <w:rsid w:val="00616316"/>
    <w:rsid w:val="006178A1"/>
    <w:rsid w:val="0062003B"/>
    <w:rsid w:val="006235AD"/>
    <w:rsid w:val="006254C9"/>
    <w:rsid w:val="00626098"/>
    <w:rsid w:val="00627CA8"/>
    <w:rsid w:val="00630459"/>
    <w:rsid w:val="006313D8"/>
    <w:rsid w:val="0063345E"/>
    <w:rsid w:val="00637372"/>
    <w:rsid w:val="00640D09"/>
    <w:rsid w:val="00640F04"/>
    <w:rsid w:val="00643B9B"/>
    <w:rsid w:val="00643C16"/>
    <w:rsid w:val="00650641"/>
    <w:rsid w:val="0065199A"/>
    <w:rsid w:val="00652EB8"/>
    <w:rsid w:val="0065327C"/>
    <w:rsid w:val="00653B9E"/>
    <w:rsid w:val="00656FB0"/>
    <w:rsid w:val="00657A50"/>
    <w:rsid w:val="00663F01"/>
    <w:rsid w:val="00664949"/>
    <w:rsid w:val="00665603"/>
    <w:rsid w:val="0067035C"/>
    <w:rsid w:val="006707BD"/>
    <w:rsid w:val="006710CB"/>
    <w:rsid w:val="0067127E"/>
    <w:rsid w:val="006722EC"/>
    <w:rsid w:val="00672A67"/>
    <w:rsid w:val="00672FAE"/>
    <w:rsid w:val="00674A00"/>
    <w:rsid w:val="00675666"/>
    <w:rsid w:val="0067711F"/>
    <w:rsid w:val="006779CC"/>
    <w:rsid w:val="006804FA"/>
    <w:rsid w:val="00681EDC"/>
    <w:rsid w:val="00682B97"/>
    <w:rsid w:val="00682FEC"/>
    <w:rsid w:val="0068387C"/>
    <w:rsid w:val="00687E1D"/>
    <w:rsid w:val="0069106E"/>
    <w:rsid w:val="006966B5"/>
    <w:rsid w:val="006A09E4"/>
    <w:rsid w:val="006A2710"/>
    <w:rsid w:val="006A3599"/>
    <w:rsid w:val="006A6405"/>
    <w:rsid w:val="006A65B0"/>
    <w:rsid w:val="006B02B0"/>
    <w:rsid w:val="006B1BB6"/>
    <w:rsid w:val="006B2AF5"/>
    <w:rsid w:val="006B2C7A"/>
    <w:rsid w:val="006B493D"/>
    <w:rsid w:val="006B6B5D"/>
    <w:rsid w:val="006B7EF2"/>
    <w:rsid w:val="006C0F52"/>
    <w:rsid w:val="006C1D0C"/>
    <w:rsid w:val="006C3DB9"/>
    <w:rsid w:val="006C509B"/>
    <w:rsid w:val="006C522B"/>
    <w:rsid w:val="006C6465"/>
    <w:rsid w:val="006C7248"/>
    <w:rsid w:val="006D2956"/>
    <w:rsid w:val="006D3153"/>
    <w:rsid w:val="006D5C34"/>
    <w:rsid w:val="006D6043"/>
    <w:rsid w:val="006E0FE7"/>
    <w:rsid w:val="006E1B97"/>
    <w:rsid w:val="006E395D"/>
    <w:rsid w:val="006E5A99"/>
    <w:rsid w:val="006E6604"/>
    <w:rsid w:val="006E6718"/>
    <w:rsid w:val="006F3779"/>
    <w:rsid w:val="006F6175"/>
    <w:rsid w:val="00700BC7"/>
    <w:rsid w:val="00701C28"/>
    <w:rsid w:val="007039FA"/>
    <w:rsid w:val="007102E4"/>
    <w:rsid w:val="00711103"/>
    <w:rsid w:val="00711378"/>
    <w:rsid w:val="007116B1"/>
    <w:rsid w:val="007135C6"/>
    <w:rsid w:val="00713C26"/>
    <w:rsid w:val="007160EC"/>
    <w:rsid w:val="0071758A"/>
    <w:rsid w:val="0072048C"/>
    <w:rsid w:val="00721347"/>
    <w:rsid w:val="007224EF"/>
    <w:rsid w:val="0072296D"/>
    <w:rsid w:val="00724A7C"/>
    <w:rsid w:val="00724C51"/>
    <w:rsid w:val="007300BB"/>
    <w:rsid w:val="0073077E"/>
    <w:rsid w:val="00732EA2"/>
    <w:rsid w:val="0073545D"/>
    <w:rsid w:val="0073656D"/>
    <w:rsid w:val="0073749E"/>
    <w:rsid w:val="007376D4"/>
    <w:rsid w:val="00740DC6"/>
    <w:rsid w:val="007432CB"/>
    <w:rsid w:val="0074381D"/>
    <w:rsid w:val="0074389C"/>
    <w:rsid w:val="00744C70"/>
    <w:rsid w:val="007460E7"/>
    <w:rsid w:val="007501C7"/>
    <w:rsid w:val="007504DE"/>
    <w:rsid w:val="00751AEA"/>
    <w:rsid w:val="00752616"/>
    <w:rsid w:val="00753296"/>
    <w:rsid w:val="0075689E"/>
    <w:rsid w:val="00763002"/>
    <w:rsid w:val="007632BB"/>
    <w:rsid w:val="007635B0"/>
    <w:rsid w:val="007638E5"/>
    <w:rsid w:val="0076395D"/>
    <w:rsid w:val="00765360"/>
    <w:rsid w:val="00765632"/>
    <w:rsid w:val="00766D4F"/>
    <w:rsid w:val="00767C45"/>
    <w:rsid w:val="00770092"/>
    <w:rsid w:val="00771161"/>
    <w:rsid w:val="007721D3"/>
    <w:rsid w:val="00772647"/>
    <w:rsid w:val="00776F9F"/>
    <w:rsid w:val="0078048C"/>
    <w:rsid w:val="007837A3"/>
    <w:rsid w:val="00783A79"/>
    <w:rsid w:val="007846E7"/>
    <w:rsid w:val="00784C72"/>
    <w:rsid w:val="00785E1A"/>
    <w:rsid w:val="0078724B"/>
    <w:rsid w:val="007874B1"/>
    <w:rsid w:val="007879F9"/>
    <w:rsid w:val="00791DCD"/>
    <w:rsid w:val="00792163"/>
    <w:rsid w:val="00792FF4"/>
    <w:rsid w:val="00793F77"/>
    <w:rsid w:val="00794AE9"/>
    <w:rsid w:val="007A0CEE"/>
    <w:rsid w:val="007A16E5"/>
    <w:rsid w:val="007A1D0B"/>
    <w:rsid w:val="007A36AF"/>
    <w:rsid w:val="007A5A92"/>
    <w:rsid w:val="007A6C94"/>
    <w:rsid w:val="007B0813"/>
    <w:rsid w:val="007B2CE0"/>
    <w:rsid w:val="007B3297"/>
    <w:rsid w:val="007B447F"/>
    <w:rsid w:val="007B4FDD"/>
    <w:rsid w:val="007B5F92"/>
    <w:rsid w:val="007B668A"/>
    <w:rsid w:val="007B69C5"/>
    <w:rsid w:val="007B6E89"/>
    <w:rsid w:val="007C06FC"/>
    <w:rsid w:val="007C0953"/>
    <w:rsid w:val="007C1163"/>
    <w:rsid w:val="007C30F3"/>
    <w:rsid w:val="007C4AFA"/>
    <w:rsid w:val="007C69F5"/>
    <w:rsid w:val="007C6FF0"/>
    <w:rsid w:val="007C7257"/>
    <w:rsid w:val="007D093A"/>
    <w:rsid w:val="007D10DC"/>
    <w:rsid w:val="007D1252"/>
    <w:rsid w:val="007D1C6F"/>
    <w:rsid w:val="007D2F4A"/>
    <w:rsid w:val="007D4376"/>
    <w:rsid w:val="007D4576"/>
    <w:rsid w:val="007D558D"/>
    <w:rsid w:val="007D5A89"/>
    <w:rsid w:val="007D6280"/>
    <w:rsid w:val="007E08AB"/>
    <w:rsid w:val="007E0AE6"/>
    <w:rsid w:val="007E0EAC"/>
    <w:rsid w:val="007E2D2A"/>
    <w:rsid w:val="007E50EB"/>
    <w:rsid w:val="007E5761"/>
    <w:rsid w:val="007F1652"/>
    <w:rsid w:val="007F21E2"/>
    <w:rsid w:val="007F5046"/>
    <w:rsid w:val="007F5D4E"/>
    <w:rsid w:val="008003D2"/>
    <w:rsid w:val="00801FEF"/>
    <w:rsid w:val="008035A2"/>
    <w:rsid w:val="0080367A"/>
    <w:rsid w:val="008043A8"/>
    <w:rsid w:val="0080563F"/>
    <w:rsid w:val="00806770"/>
    <w:rsid w:val="00810942"/>
    <w:rsid w:val="00812722"/>
    <w:rsid w:val="008139F5"/>
    <w:rsid w:val="00816757"/>
    <w:rsid w:val="00816A4D"/>
    <w:rsid w:val="00817091"/>
    <w:rsid w:val="00817F6E"/>
    <w:rsid w:val="00820306"/>
    <w:rsid w:val="00823B6B"/>
    <w:rsid w:val="008249B1"/>
    <w:rsid w:val="00826C77"/>
    <w:rsid w:val="00826DDE"/>
    <w:rsid w:val="00831D60"/>
    <w:rsid w:val="008360C4"/>
    <w:rsid w:val="00836E02"/>
    <w:rsid w:val="00840822"/>
    <w:rsid w:val="00840868"/>
    <w:rsid w:val="008427A0"/>
    <w:rsid w:val="00845721"/>
    <w:rsid w:val="00846E7E"/>
    <w:rsid w:val="00850654"/>
    <w:rsid w:val="008521BD"/>
    <w:rsid w:val="00852F12"/>
    <w:rsid w:val="00853F2C"/>
    <w:rsid w:val="00854B3F"/>
    <w:rsid w:val="008550FA"/>
    <w:rsid w:val="00855495"/>
    <w:rsid w:val="00855AD2"/>
    <w:rsid w:val="008566BF"/>
    <w:rsid w:val="008570A5"/>
    <w:rsid w:val="008624D6"/>
    <w:rsid w:val="00865C1F"/>
    <w:rsid w:val="008662DF"/>
    <w:rsid w:val="008669C0"/>
    <w:rsid w:val="00866E40"/>
    <w:rsid w:val="00871CD6"/>
    <w:rsid w:val="00873ACF"/>
    <w:rsid w:val="00873D94"/>
    <w:rsid w:val="00875E2B"/>
    <w:rsid w:val="0087652F"/>
    <w:rsid w:val="008775B9"/>
    <w:rsid w:val="00881554"/>
    <w:rsid w:val="00882417"/>
    <w:rsid w:val="00883A31"/>
    <w:rsid w:val="00886528"/>
    <w:rsid w:val="008871FE"/>
    <w:rsid w:val="00887AD1"/>
    <w:rsid w:val="00892EA7"/>
    <w:rsid w:val="00893E12"/>
    <w:rsid w:val="008967A7"/>
    <w:rsid w:val="008968C8"/>
    <w:rsid w:val="008A012B"/>
    <w:rsid w:val="008A0BF1"/>
    <w:rsid w:val="008A172E"/>
    <w:rsid w:val="008A3498"/>
    <w:rsid w:val="008A34FC"/>
    <w:rsid w:val="008A61A1"/>
    <w:rsid w:val="008B06A8"/>
    <w:rsid w:val="008B0BFD"/>
    <w:rsid w:val="008B3FFC"/>
    <w:rsid w:val="008B4E75"/>
    <w:rsid w:val="008B60C6"/>
    <w:rsid w:val="008B61E4"/>
    <w:rsid w:val="008B64C8"/>
    <w:rsid w:val="008B79ED"/>
    <w:rsid w:val="008C0CDE"/>
    <w:rsid w:val="008C0D39"/>
    <w:rsid w:val="008C114C"/>
    <w:rsid w:val="008C236A"/>
    <w:rsid w:val="008C376E"/>
    <w:rsid w:val="008C3B6C"/>
    <w:rsid w:val="008C46BD"/>
    <w:rsid w:val="008D223A"/>
    <w:rsid w:val="008D355F"/>
    <w:rsid w:val="008D3787"/>
    <w:rsid w:val="008D4C81"/>
    <w:rsid w:val="008D4F0E"/>
    <w:rsid w:val="008D5A1A"/>
    <w:rsid w:val="008D7B9E"/>
    <w:rsid w:val="008E1F3F"/>
    <w:rsid w:val="008E34D9"/>
    <w:rsid w:val="008E5C07"/>
    <w:rsid w:val="008F035F"/>
    <w:rsid w:val="008F123F"/>
    <w:rsid w:val="008F1B23"/>
    <w:rsid w:val="008F2E22"/>
    <w:rsid w:val="008F4AC7"/>
    <w:rsid w:val="008F6E17"/>
    <w:rsid w:val="008F6FB0"/>
    <w:rsid w:val="00900223"/>
    <w:rsid w:val="009009BA"/>
    <w:rsid w:val="00900AE4"/>
    <w:rsid w:val="009037CA"/>
    <w:rsid w:val="00904331"/>
    <w:rsid w:val="00904370"/>
    <w:rsid w:val="00904854"/>
    <w:rsid w:val="00904FB9"/>
    <w:rsid w:val="009062F2"/>
    <w:rsid w:val="00906771"/>
    <w:rsid w:val="00910AA9"/>
    <w:rsid w:val="009114CC"/>
    <w:rsid w:val="00911B7A"/>
    <w:rsid w:val="00913385"/>
    <w:rsid w:val="00913B10"/>
    <w:rsid w:val="00917284"/>
    <w:rsid w:val="0091764D"/>
    <w:rsid w:val="00922B60"/>
    <w:rsid w:val="00923CD1"/>
    <w:rsid w:val="00926538"/>
    <w:rsid w:val="00926633"/>
    <w:rsid w:val="00926794"/>
    <w:rsid w:val="00926B16"/>
    <w:rsid w:val="00927500"/>
    <w:rsid w:val="00927DF5"/>
    <w:rsid w:val="00930EE2"/>
    <w:rsid w:val="00931970"/>
    <w:rsid w:val="00932880"/>
    <w:rsid w:val="00933BC6"/>
    <w:rsid w:val="00934E22"/>
    <w:rsid w:val="00934F4E"/>
    <w:rsid w:val="00935CAF"/>
    <w:rsid w:val="00935ECC"/>
    <w:rsid w:val="00936EF6"/>
    <w:rsid w:val="00937567"/>
    <w:rsid w:val="00937E4B"/>
    <w:rsid w:val="00942328"/>
    <w:rsid w:val="00943CFF"/>
    <w:rsid w:val="00944057"/>
    <w:rsid w:val="009521F4"/>
    <w:rsid w:val="009542DF"/>
    <w:rsid w:val="0095594E"/>
    <w:rsid w:val="00957AFB"/>
    <w:rsid w:val="00961822"/>
    <w:rsid w:val="00962392"/>
    <w:rsid w:val="00964747"/>
    <w:rsid w:val="00964ACD"/>
    <w:rsid w:val="0097344B"/>
    <w:rsid w:val="009751CC"/>
    <w:rsid w:val="00975BF3"/>
    <w:rsid w:val="009771A6"/>
    <w:rsid w:val="00977538"/>
    <w:rsid w:val="009815F2"/>
    <w:rsid w:val="00982B65"/>
    <w:rsid w:val="0098367C"/>
    <w:rsid w:val="00985632"/>
    <w:rsid w:val="00985CFC"/>
    <w:rsid w:val="00987B20"/>
    <w:rsid w:val="00990E6C"/>
    <w:rsid w:val="00991FAA"/>
    <w:rsid w:val="00993737"/>
    <w:rsid w:val="00993E56"/>
    <w:rsid w:val="00994C1A"/>
    <w:rsid w:val="009954BC"/>
    <w:rsid w:val="00996414"/>
    <w:rsid w:val="009A03B7"/>
    <w:rsid w:val="009A426F"/>
    <w:rsid w:val="009A4592"/>
    <w:rsid w:val="009A4687"/>
    <w:rsid w:val="009A4F67"/>
    <w:rsid w:val="009A4F76"/>
    <w:rsid w:val="009A723A"/>
    <w:rsid w:val="009A7CFD"/>
    <w:rsid w:val="009B214B"/>
    <w:rsid w:val="009B4A7C"/>
    <w:rsid w:val="009B7874"/>
    <w:rsid w:val="009C2688"/>
    <w:rsid w:val="009C2E11"/>
    <w:rsid w:val="009C2F0D"/>
    <w:rsid w:val="009C46A0"/>
    <w:rsid w:val="009C49D0"/>
    <w:rsid w:val="009C7D3C"/>
    <w:rsid w:val="009D1082"/>
    <w:rsid w:val="009D38A0"/>
    <w:rsid w:val="009D6486"/>
    <w:rsid w:val="009D7732"/>
    <w:rsid w:val="009D79A7"/>
    <w:rsid w:val="009E0F83"/>
    <w:rsid w:val="009E197E"/>
    <w:rsid w:val="009E22BF"/>
    <w:rsid w:val="009E26A9"/>
    <w:rsid w:val="009E6C9B"/>
    <w:rsid w:val="009E7551"/>
    <w:rsid w:val="009E7FBE"/>
    <w:rsid w:val="009F2D80"/>
    <w:rsid w:val="009F2EE5"/>
    <w:rsid w:val="009F44D0"/>
    <w:rsid w:val="009F56E8"/>
    <w:rsid w:val="009F7B32"/>
    <w:rsid w:val="00A02ECA"/>
    <w:rsid w:val="00A03466"/>
    <w:rsid w:val="00A045EE"/>
    <w:rsid w:val="00A10249"/>
    <w:rsid w:val="00A11684"/>
    <w:rsid w:val="00A118F6"/>
    <w:rsid w:val="00A159A6"/>
    <w:rsid w:val="00A165D1"/>
    <w:rsid w:val="00A16C34"/>
    <w:rsid w:val="00A1714B"/>
    <w:rsid w:val="00A178C4"/>
    <w:rsid w:val="00A21718"/>
    <w:rsid w:val="00A21789"/>
    <w:rsid w:val="00A261B0"/>
    <w:rsid w:val="00A267E4"/>
    <w:rsid w:val="00A30226"/>
    <w:rsid w:val="00A32E86"/>
    <w:rsid w:val="00A33A68"/>
    <w:rsid w:val="00A35326"/>
    <w:rsid w:val="00A370F9"/>
    <w:rsid w:val="00A41FB8"/>
    <w:rsid w:val="00A441C7"/>
    <w:rsid w:val="00A45EB0"/>
    <w:rsid w:val="00A51E82"/>
    <w:rsid w:val="00A6390A"/>
    <w:rsid w:val="00A639CF"/>
    <w:rsid w:val="00A64078"/>
    <w:rsid w:val="00A6435A"/>
    <w:rsid w:val="00A6744A"/>
    <w:rsid w:val="00A67B0A"/>
    <w:rsid w:val="00A739B7"/>
    <w:rsid w:val="00A740F8"/>
    <w:rsid w:val="00A74AA9"/>
    <w:rsid w:val="00A75226"/>
    <w:rsid w:val="00A758CF"/>
    <w:rsid w:val="00A765ED"/>
    <w:rsid w:val="00A76DF3"/>
    <w:rsid w:val="00A8047B"/>
    <w:rsid w:val="00A842E5"/>
    <w:rsid w:val="00A868A6"/>
    <w:rsid w:val="00A8733B"/>
    <w:rsid w:val="00A87B09"/>
    <w:rsid w:val="00A92BF3"/>
    <w:rsid w:val="00A9415C"/>
    <w:rsid w:val="00A94803"/>
    <w:rsid w:val="00A94E1C"/>
    <w:rsid w:val="00A959E6"/>
    <w:rsid w:val="00A96A3C"/>
    <w:rsid w:val="00A96C80"/>
    <w:rsid w:val="00AA1C73"/>
    <w:rsid w:val="00AA22BD"/>
    <w:rsid w:val="00AA47C3"/>
    <w:rsid w:val="00AB0063"/>
    <w:rsid w:val="00AB32F9"/>
    <w:rsid w:val="00AB5A4C"/>
    <w:rsid w:val="00AC08FC"/>
    <w:rsid w:val="00AC1233"/>
    <w:rsid w:val="00AC26C5"/>
    <w:rsid w:val="00AC5226"/>
    <w:rsid w:val="00AC6367"/>
    <w:rsid w:val="00AD160C"/>
    <w:rsid w:val="00AD3308"/>
    <w:rsid w:val="00AD3609"/>
    <w:rsid w:val="00AD5DC9"/>
    <w:rsid w:val="00AD5EB4"/>
    <w:rsid w:val="00AE164B"/>
    <w:rsid w:val="00AE235A"/>
    <w:rsid w:val="00AE5BFC"/>
    <w:rsid w:val="00AE6A17"/>
    <w:rsid w:val="00AE7A03"/>
    <w:rsid w:val="00AF053E"/>
    <w:rsid w:val="00AF1206"/>
    <w:rsid w:val="00AF210E"/>
    <w:rsid w:val="00AF28BA"/>
    <w:rsid w:val="00AF37C6"/>
    <w:rsid w:val="00AF44E0"/>
    <w:rsid w:val="00AF67D4"/>
    <w:rsid w:val="00AF6C09"/>
    <w:rsid w:val="00AF7D91"/>
    <w:rsid w:val="00B035DB"/>
    <w:rsid w:val="00B03F51"/>
    <w:rsid w:val="00B04553"/>
    <w:rsid w:val="00B05378"/>
    <w:rsid w:val="00B065B5"/>
    <w:rsid w:val="00B06669"/>
    <w:rsid w:val="00B0681B"/>
    <w:rsid w:val="00B06C72"/>
    <w:rsid w:val="00B0720F"/>
    <w:rsid w:val="00B11BD9"/>
    <w:rsid w:val="00B13687"/>
    <w:rsid w:val="00B13A1B"/>
    <w:rsid w:val="00B14980"/>
    <w:rsid w:val="00B1579A"/>
    <w:rsid w:val="00B23EED"/>
    <w:rsid w:val="00B2481E"/>
    <w:rsid w:val="00B26861"/>
    <w:rsid w:val="00B27A0C"/>
    <w:rsid w:val="00B31BD6"/>
    <w:rsid w:val="00B32C2E"/>
    <w:rsid w:val="00B32D4E"/>
    <w:rsid w:val="00B36E70"/>
    <w:rsid w:val="00B37082"/>
    <w:rsid w:val="00B376B7"/>
    <w:rsid w:val="00B37F15"/>
    <w:rsid w:val="00B40D0A"/>
    <w:rsid w:val="00B415E2"/>
    <w:rsid w:val="00B41706"/>
    <w:rsid w:val="00B42B24"/>
    <w:rsid w:val="00B42E3B"/>
    <w:rsid w:val="00B43F6B"/>
    <w:rsid w:val="00B44D97"/>
    <w:rsid w:val="00B4541A"/>
    <w:rsid w:val="00B50931"/>
    <w:rsid w:val="00B51A79"/>
    <w:rsid w:val="00B532E8"/>
    <w:rsid w:val="00B55EC4"/>
    <w:rsid w:val="00B57EE9"/>
    <w:rsid w:val="00B57F67"/>
    <w:rsid w:val="00B6026C"/>
    <w:rsid w:val="00B60B67"/>
    <w:rsid w:val="00B60C23"/>
    <w:rsid w:val="00B625A8"/>
    <w:rsid w:val="00B6642C"/>
    <w:rsid w:val="00B66A46"/>
    <w:rsid w:val="00B67140"/>
    <w:rsid w:val="00B67153"/>
    <w:rsid w:val="00B678D1"/>
    <w:rsid w:val="00B7167D"/>
    <w:rsid w:val="00B722C1"/>
    <w:rsid w:val="00B74A5B"/>
    <w:rsid w:val="00B77A93"/>
    <w:rsid w:val="00B80CBE"/>
    <w:rsid w:val="00B82765"/>
    <w:rsid w:val="00B83B76"/>
    <w:rsid w:val="00B85658"/>
    <w:rsid w:val="00B8700D"/>
    <w:rsid w:val="00B87245"/>
    <w:rsid w:val="00B91DC5"/>
    <w:rsid w:val="00B93106"/>
    <w:rsid w:val="00B93AD2"/>
    <w:rsid w:val="00B955E6"/>
    <w:rsid w:val="00B960F2"/>
    <w:rsid w:val="00B9694D"/>
    <w:rsid w:val="00BA12B4"/>
    <w:rsid w:val="00BA19B5"/>
    <w:rsid w:val="00BA3766"/>
    <w:rsid w:val="00BA43CD"/>
    <w:rsid w:val="00BA4E9D"/>
    <w:rsid w:val="00BA5E77"/>
    <w:rsid w:val="00BA604D"/>
    <w:rsid w:val="00BA772F"/>
    <w:rsid w:val="00BB104B"/>
    <w:rsid w:val="00BB178E"/>
    <w:rsid w:val="00BB5E73"/>
    <w:rsid w:val="00BB6A34"/>
    <w:rsid w:val="00BC3DA8"/>
    <w:rsid w:val="00BC737C"/>
    <w:rsid w:val="00BD3254"/>
    <w:rsid w:val="00BD3CCC"/>
    <w:rsid w:val="00BD5260"/>
    <w:rsid w:val="00BE0C54"/>
    <w:rsid w:val="00BE1448"/>
    <w:rsid w:val="00BE1E10"/>
    <w:rsid w:val="00BE267C"/>
    <w:rsid w:val="00BE2720"/>
    <w:rsid w:val="00BE4118"/>
    <w:rsid w:val="00BE48D3"/>
    <w:rsid w:val="00BE5058"/>
    <w:rsid w:val="00BE639A"/>
    <w:rsid w:val="00BE7359"/>
    <w:rsid w:val="00BE788B"/>
    <w:rsid w:val="00BF0478"/>
    <w:rsid w:val="00BF1D21"/>
    <w:rsid w:val="00BF28AB"/>
    <w:rsid w:val="00BF3904"/>
    <w:rsid w:val="00BF3982"/>
    <w:rsid w:val="00BF4973"/>
    <w:rsid w:val="00BF4ED1"/>
    <w:rsid w:val="00C025B2"/>
    <w:rsid w:val="00C0437B"/>
    <w:rsid w:val="00C109C2"/>
    <w:rsid w:val="00C11451"/>
    <w:rsid w:val="00C12748"/>
    <w:rsid w:val="00C128B0"/>
    <w:rsid w:val="00C13CEF"/>
    <w:rsid w:val="00C13FDE"/>
    <w:rsid w:val="00C1435F"/>
    <w:rsid w:val="00C1562D"/>
    <w:rsid w:val="00C15FEF"/>
    <w:rsid w:val="00C1775E"/>
    <w:rsid w:val="00C2314F"/>
    <w:rsid w:val="00C23AB0"/>
    <w:rsid w:val="00C23C47"/>
    <w:rsid w:val="00C2455B"/>
    <w:rsid w:val="00C24753"/>
    <w:rsid w:val="00C24D57"/>
    <w:rsid w:val="00C25F35"/>
    <w:rsid w:val="00C263EC"/>
    <w:rsid w:val="00C32B20"/>
    <w:rsid w:val="00C32B22"/>
    <w:rsid w:val="00C33E8E"/>
    <w:rsid w:val="00C34019"/>
    <w:rsid w:val="00C35AD5"/>
    <w:rsid w:val="00C36250"/>
    <w:rsid w:val="00C36268"/>
    <w:rsid w:val="00C41329"/>
    <w:rsid w:val="00C4271C"/>
    <w:rsid w:val="00C43973"/>
    <w:rsid w:val="00C50678"/>
    <w:rsid w:val="00C518DC"/>
    <w:rsid w:val="00C52D2F"/>
    <w:rsid w:val="00C54631"/>
    <w:rsid w:val="00C57037"/>
    <w:rsid w:val="00C62880"/>
    <w:rsid w:val="00C63777"/>
    <w:rsid w:val="00C66A10"/>
    <w:rsid w:val="00C73073"/>
    <w:rsid w:val="00C75476"/>
    <w:rsid w:val="00C75828"/>
    <w:rsid w:val="00C7595A"/>
    <w:rsid w:val="00C75CD0"/>
    <w:rsid w:val="00C75DA8"/>
    <w:rsid w:val="00C76A08"/>
    <w:rsid w:val="00C77E19"/>
    <w:rsid w:val="00C77E49"/>
    <w:rsid w:val="00C820DF"/>
    <w:rsid w:val="00C82435"/>
    <w:rsid w:val="00C831D1"/>
    <w:rsid w:val="00C84EBD"/>
    <w:rsid w:val="00C87879"/>
    <w:rsid w:val="00C93E48"/>
    <w:rsid w:val="00C9616D"/>
    <w:rsid w:val="00CA7B68"/>
    <w:rsid w:val="00CB1853"/>
    <w:rsid w:val="00CB4AEE"/>
    <w:rsid w:val="00CB7A58"/>
    <w:rsid w:val="00CC11FD"/>
    <w:rsid w:val="00CC1CFF"/>
    <w:rsid w:val="00CC3D48"/>
    <w:rsid w:val="00CC663D"/>
    <w:rsid w:val="00CC73B0"/>
    <w:rsid w:val="00CC75DF"/>
    <w:rsid w:val="00CD0CC4"/>
    <w:rsid w:val="00CD17FC"/>
    <w:rsid w:val="00CD1C64"/>
    <w:rsid w:val="00CD2742"/>
    <w:rsid w:val="00CD3DC1"/>
    <w:rsid w:val="00CD537D"/>
    <w:rsid w:val="00CD608B"/>
    <w:rsid w:val="00CD6BFF"/>
    <w:rsid w:val="00CE1446"/>
    <w:rsid w:val="00CE1A7A"/>
    <w:rsid w:val="00CE4104"/>
    <w:rsid w:val="00CE426F"/>
    <w:rsid w:val="00CE78D9"/>
    <w:rsid w:val="00CF0820"/>
    <w:rsid w:val="00CF452B"/>
    <w:rsid w:val="00CF5D54"/>
    <w:rsid w:val="00CF6FAD"/>
    <w:rsid w:val="00CF7058"/>
    <w:rsid w:val="00D01187"/>
    <w:rsid w:val="00D012AF"/>
    <w:rsid w:val="00D019D0"/>
    <w:rsid w:val="00D02DF2"/>
    <w:rsid w:val="00D0327E"/>
    <w:rsid w:val="00D124C8"/>
    <w:rsid w:val="00D1326C"/>
    <w:rsid w:val="00D21156"/>
    <w:rsid w:val="00D21AFF"/>
    <w:rsid w:val="00D22522"/>
    <w:rsid w:val="00D226E5"/>
    <w:rsid w:val="00D23040"/>
    <w:rsid w:val="00D2317C"/>
    <w:rsid w:val="00D24A66"/>
    <w:rsid w:val="00D27351"/>
    <w:rsid w:val="00D275D6"/>
    <w:rsid w:val="00D27CA5"/>
    <w:rsid w:val="00D3626A"/>
    <w:rsid w:val="00D4581A"/>
    <w:rsid w:val="00D50584"/>
    <w:rsid w:val="00D53214"/>
    <w:rsid w:val="00D533AA"/>
    <w:rsid w:val="00D53B6F"/>
    <w:rsid w:val="00D56999"/>
    <w:rsid w:val="00D56B82"/>
    <w:rsid w:val="00D61538"/>
    <w:rsid w:val="00D627B6"/>
    <w:rsid w:val="00D63621"/>
    <w:rsid w:val="00D7092C"/>
    <w:rsid w:val="00D7497B"/>
    <w:rsid w:val="00D77A78"/>
    <w:rsid w:val="00D82572"/>
    <w:rsid w:val="00D84318"/>
    <w:rsid w:val="00D8468E"/>
    <w:rsid w:val="00D8761D"/>
    <w:rsid w:val="00D91095"/>
    <w:rsid w:val="00D92267"/>
    <w:rsid w:val="00D9356F"/>
    <w:rsid w:val="00D94586"/>
    <w:rsid w:val="00D948CE"/>
    <w:rsid w:val="00D97022"/>
    <w:rsid w:val="00DA1656"/>
    <w:rsid w:val="00DA307B"/>
    <w:rsid w:val="00DA3E71"/>
    <w:rsid w:val="00DA46A9"/>
    <w:rsid w:val="00DA6DFF"/>
    <w:rsid w:val="00DA6EE3"/>
    <w:rsid w:val="00DA765B"/>
    <w:rsid w:val="00DA7EAD"/>
    <w:rsid w:val="00DB1377"/>
    <w:rsid w:val="00DB1FB6"/>
    <w:rsid w:val="00DB4D04"/>
    <w:rsid w:val="00DB5ECF"/>
    <w:rsid w:val="00DB717D"/>
    <w:rsid w:val="00DC1104"/>
    <w:rsid w:val="00DC63C1"/>
    <w:rsid w:val="00DD0ED4"/>
    <w:rsid w:val="00DD1476"/>
    <w:rsid w:val="00DD1846"/>
    <w:rsid w:val="00DD560F"/>
    <w:rsid w:val="00DD6739"/>
    <w:rsid w:val="00DD67E8"/>
    <w:rsid w:val="00DD71FA"/>
    <w:rsid w:val="00DE1B12"/>
    <w:rsid w:val="00DE2ABF"/>
    <w:rsid w:val="00DF0030"/>
    <w:rsid w:val="00DF00E6"/>
    <w:rsid w:val="00DF0BF7"/>
    <w:rsid w:val="00DF2B32"/>
    <w:rsid w:val="00DF310C"/>
    <w:rsid w:val="00DF698C"/>
    <w:rsid w:val="00DF7478"/>
    <w:rsid w:val="00DF7E7D"/>
    <w:rsid w:val="00E0264C"/>
    <w:rsid w:val="00E039D8"/>
    <w:rsid w:val="00E03C5A"/>
    <w:rsid w:val="00E04574"/>
    <w:rsid w:val="00E04609"/>
    <w:rsid w:val="00E0506B"/>
    <w:rsid w:val="00E1118D"/>
    <w:rsid w:val="00E14236"/>
    <w:rsid w:val="00E143CF"/>
    <w:rsid w:val="00E16AA0"/>
    <w:rsid w:val="00E1783A"/>
    <w:rsid w:val="00E2103D"/>
    <w:rsid w:val="00E263CC"/>
    <w:rsid w:val="00E26A78"/>
    <w:rsid w:val="00E30C9F"/>
    <w:rsid w:val="00E31BE4"/>
    <w:rsid w:val="00E32529"/>
    <w:rsid w:val="00E346A4"/>
    <w:rsid w:val="00E34BC6"/>
    <w:rsid w:val="00E35532"/>
    <w:rsid w:val="00E41085"/>
    <w:rsid w:val="00E41956"/>
    <w:rsid w:val="00E42EEA"/>
    <w:rsid w:val="00E4302E"/>
    <w:rsid w:val="00E45046"/>
    <w:rsid w:val="00E45DE9"/>
    <w:rsid w:val="00E4621E"/>
    <w:rsid w:val="00E4640D"/>
    <w:rsid w:val="00E4741E"/>
    <w:rsid w:val="00E5033E"/>
    <w:rsid w:val="00E50B86"/>
    <w:rsid w:val="00E51A3C"/>
    <w:rsid w:val="00E5213F"/>
    <w:rsid w:val="00E551F8"/>
    <w:rsid w:val="00E60133"/>
    <w:rsid w:val="00E60EDB"/>
    <w:rsid w:val="00E60EEB"/>
    <w:rsid w:val="00E61ADA"/>
    <w:rsid w:val="00E63017"/>
    <w:rsid w:val="00E63DB0"/>
    <w:rsid w:val="00E641C6"/>
    <w:rsid w:val="00E65862"/>
    <w:rsid w:val="00E6596A"/>
    <w:rsid w:val="00E65B28"/>
    <w:rsid w:val="00E6643B"/>
    <w:rsid w:val="00E664EE"/>
    <w:rsid w:val="00E70F46"/>
    <w:rsid w:val="00E721D8"/>
    <w:rsid w:val="00E75E28"/>
    <w:rsid w:val="00E75FA1"/>
    <w:rsid w:val="00E770C3"/>
    <w:rsid w:val="00E7738F"/>
    <w:rsid w:val="00E7746F"/>
    <w:rsid w:val="00E815EA"/>
    <w:rsid w:val="00E822C9"/>
    <w:rsid w:val="00E82871"/>
    <w:rsid w:val="00E85282"/>
    <w:rsid w:val="00E85C00"/>
    <w:rsid w:val="00E909A7"/>
    <w:rsid w:val="00E90CEC"/>
    <w:rsid w:val="00E92809"/>
    <w:rsid w:val="00E92D34"/>
    <w:rsid w:val="00E931BD"/>
    <w:rsid w:val="00E951EF"/>
    <w:rsid w:val="00E959D9"/>
    <w:rsid w:val="00E9725B"/>
    <w:rsid w:val="00E97692"/>
    <w:rsid w:val="00E97B1D"/>
    <w:rsid w:val="00EA018D"/>
    <w:rsid w:val="00EA11EB"/>
    <w:rsid w:val="00EA174B"/>
    <w:rsid w:val="00EA4EB2"/>
    <w:rsid w:val="00EA4FCA"/>
    <w:rsid w:val="00EA5627"/>
    <w:rsid w:val="00EA599D"/>
    <w:rsid w:val="00EA6F35"/>
    <w:rsid w:val="00EA7BDA"/>
    <w:rsid w:val="00EA7F61"/>
    <w:rsid w:val="00EB0209"/>
    <w:rsid w:val="00EB3280"/>
    <w:rsid w:val="00EB3AD9"/>
    <w:rsid w:val="00EB3E51"/>
    <w:rsid w:val="00EB5048"/>
    <w:rsid w:val="00EB524A"/>
    <w:rsid w:val="00EB5564"/>
    <w:rsid w:val="00EB6D1A"/>
    <w:rsid w:val="00EB7DF0"/>
    <w:rsid w:val="00EC00D6"/>
    <w:rsid w:val="00EC446A"/>
    <w:rsid w:val="00EC4528"/>
    <w:rsid w:val="00EC495B"/>
    <w:rsid w:val="00EC52FD"/>
    <w:rsid w:val="00EC6563"/>
    <w:rsid w:val="00EC7187"/>
    <w:rsid w:val="00EC77BF"/>
    <w:rsid w:val="00ED1063"/>
    <w:rsid w:val="00ED1E63"/>
    <w:rsid w:val="00ED1E6B"/>
    <w:rsid w:val="00ED4494"/>
    <w:rsid w:val="00ED568F"/>
    <w:rsid w:val="00EE0799"/>
    <w:rsid w:val="00EE3973"/>
    <w:rsid w:val="00EE3DDF"/>
    <w:rsid w:val="00EE43DD"/>
    <w:rsid w:val="00EE5EFA"/>
    <w:rsid w:val="00EF018A"/>
    <w:rsid w:val="00EF1C07"/>
    <w:rsid w:val="00EF2C39"/>
    <w:rsid w:val="00EF31E2"/>
    <w:rsid w:val="00EF52DD"/>
    <w:rsid w:val="00EF6262"/>
    <w:rsid w:val="00EF6350"/>
    <w:rsid w:val="00EF74A7"/>
    <w:rsid w:val="00F000A1"/>
    <w:rsid w:val="00F00CBB"/>
    <w:rsid w:val="00F05212"/>
    <w:rsid w:val="00F06266"/>
    <w:rsid w:val="00F0725D"/>
    <w:rsid w:val="00F10E89"/>
    <w:rsid w:val="00F14590"/>
    <w:rsid w:val="00F1472C"/>
    <w:rsid w:val="00F15A40"/>
    <w:rsid w:val="00F2158E"/>
    <w:rsid w:val="00F21ADC"/>
    <w:rsid w:val="00F2383C"/>
    <w:rsid w:val="00F24024"/>
    <w:rsid w:val="00F243B1"/>
    <w:rsid w:val="00F304F5"/>
    <w:rsid w:val="00F306C1"/>
    <w:rsid w:val="00F30AE0"/>
    <w:rsid w:val="00F318AD"/>
    <w:rsid w:val="00F3399F"/>
    <w:rsid w:val="00F34A6E"/>
    <w:rsid w:val="00F37B51"/>
    <w:rsid w:val="00F4247E"/>
    <w:rsid w:val="00F43152"/>
    <w:rsid w:val="00F4422F"/>
    <w:rsid w:val="00F44B82"/>
    <w:rsid w:val="00F52B65"/>
    <w:rsid w:val="00F52D75"/>
    <w:rsid w:val="00F55089"/>
    <w:rsid w:val="00F55EFF"/>
    <w:rsid w:val="00F62E84"/>
    <w:rsid w:val="00F652F7"/>
    <w:rsid w:val="00F67851"/>
    <w:rsid w:val="00F67968"/>
    <w:rsid w:val="00F70610"/>
    <w:rsid w:val="00F708B1"/>
    <w:rsid w:val="00F71BBD"/>
    <w:rsid w:val="00F73A57"/>
    <w:rsid w:val="00F73B34"/>
    <w:rsid w:val="00F745E6"/>
    <w:rsid w:val="00F76E35"/>
    <w:rsid w:val="00F804F7"/>
    <w:rsid w:val="00F80B9B"/>
    <w:rsid w:val="00F81230"/>
    <w:rsid w:val="00F84074"/>
    <w:rsid w:val="00F84CB5"/>
    <w:rsid w:val="00F84EA1"/>
    <w:rsid w:val="00F8626A"/>
    <w:rsid w:val="00F868F0"/>
    <w:rsid w:val="00F9065D"/>
    <w:rsid w:val="00F928A2"/>
    <w:rsid w:val="00F97711"/>
    <w:rsid w:val="00FA0919"/>
    <w:rsid w:val="00FA1F0D"/>
    <w:rsid w:val="00FA390E"/>
    <w:rsid w:val="00FB5073"/>
    <w:rsid w:val="00FB573A"/>
    <w:rsid w:val="00FB5802"/>
    <w:rsid w:val="00FB631A"/>
    <w:rsid w:val="00FB7366"/>
    <w:rsid w:val="00FC158C"/>
    <w:rsid w:val="00FC194D"/>
    <w:rsid w:val="00FC31B5"/>
    <w:rsid w:val="00FC35A2"/>
    <w:rsid w:val="00FC4288"/>
    <w:rsid w:val="00FC6633"/>
    <w:rsid w:val="00FC7E10"/>
    <w:rsid w:val="00FD02CF"/>
    <w:rsid w:val="00FD1169"/>
    <w:rsid w:val="00FD3543"/>
    <w:rsid w:val="00FD547E"/>
    <w:rsid w:val="00FD73D6"/>
    <w:rsid w:val="00FD7E70"/>
    <w:rsid w:val="00FE26EA"/>
    <w:rsid w:val="00FE2EE5"/>
    <w:rsid w:val="00FE3C64"/>
    <w:rsid w:val="00FE3EC3"/>
    <w:rsid w:val="00FF1902"/>
    <w:rsid w:val="00FF481C"/>
    <w:rsid w:val="00FF6CF2"/>
    <w:rsid w:val="00FF748A"/>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14AA51"/>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4A74F8"/>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0551F"/>
    <w:pPr>
      <w:keepNext/>
      <w:keepLines/>
      <w:outlineLvl w:val="3"/>
    </w:pPr>
    <w:rPr>
      <w:rFonts w:eastAsiaTheme="majorEastAsia"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283F75"/>
    <w:pPr>
      <w:spacing w:line="240" w:lineRule="auto"/>
      <w:ind w:left="238"/>
    </w:pPr>
  </w:style>
  <w:style w:type="paragraph" w:styleId="TOC1">
    <w:name w:val="toc 1"/>
    <w:basedOn w:val="Normal"/>
    <w:next w:val="Normal"/>
    <w:autoRedefine/>
    <w:uiPriority w:val="39"/>
    <w:unhideWhenUsed/>
    <w:rsid w:val="001C2040"/>
    <w:pPr>
      <w:tabs>
        <w:tab w:val="right" w:leader="dot" w:pos="7927"/>
      </w:tabs>
      <w:spacing w:line="240" w:lineRule="auto"/>
      <w:jc w:val="left"/>
    </w:pPr>
  </w:style>
  <w:style w:type="character" w:customStyle="1" w:styleId="Heading3Char">
    <w:name w:val="Heading 3 Char"/>
    <w:basedOn w:val="DefaultParagraphFont"/>
    <w:link w:val="Heading3"/>
    <w:uiPriority w:val="9"/>
    <w:rsid w:val="004A74F8"/>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83F75"/>
    <w:pPr>
      <w:spacing w:line="240" w:lineRule="auto"/>
      <w:ind w:left="482"/>
    </w:pPr>
  </w:style>
  <w:style w:type="paragraph" w:styleId="FootnoteText">
    <w:name w:val="footnote text"/>
    <w:basedOn w:val="Normal"/>
    <w:link w:val="FootnoteTextChar"/>
    <w:uiPriority w:val="99"/>
    <w:semiHidden/>
    <w:unhideWhenUsed/>
    <w:rsid w:val="0062003B"/>
    <w:pPr>
      <w:spacing w:line="240" w:lineRule="auto"/>
    </w:pPr>
    <w:rPr>
      <w:sz w:val="20"/>
      <w:szCs w:val="20"/>
    </w:rPr>
  </w:style>
  <w:style w:type="character" w:customStyle="1" w:styleId="FootnoteTextChar">
    <w:name w:val="Footnote Text Char"/>
    <w:basedOn w:val="DefaultParagraphFont"/>
    <w:link w:val="FootnoteText"/>
    <w:uiPriority w:val="99"/>
    <w:semiHidden/>
    <w:rsid w:val="0062003B"/>
    <w:rPr>
      <w:rFonts w:ascii="Times New Roman" w:hAnsi="Times New Roman"/>
      <w:sz w:val="20"/>
      <w:szCs w:val="20"/>
    </w:rPr>
  </w:style>
  <w:style w:type="character" w:styleId="FootnoteReference">
    <w:name w:val="footnote reference"/>
    <w:basedOn w:val="DefaultParagraphFont"/>
    <w:uiPriority w:val="99"/>
    <w:semiHidden/>
    <w:unhideWhenUsed/>
    <w:rsid w:val="0062003B"/>
    <w:rPr>
      <w:vertAlign w:val="superscript"/>
    </w:rPr>
  </w:style>
  <w:style w:type="paragraph" w:styleId="Caption">
    <w:name w:val="caption"/>
    <w:basedOn w:val="Normal"/>
    <w:next w:val="Normal"/>
    <w:uiPriority w:val="35"/>
    <w:unhideWhenUsed/>
    <w:qFormat/>
    <w:rsid w:val="00DA46A9"/>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DA46A9"/>
    <w:pPr>
      <w:spacing w:line="240" w:lineRule="auto"/>
    </w:pPr>
    <w:rPr>
      <w:sz w:val="20"/>
      <w:szCs w:val="20"/>
    </w:rPr>
  </w:style>
  <w:style w:type="character" w:customStyle="1" w:styleId="EndnoteTextChar">
    <w:name w:val="Endnote Text Char"/>
    <w:basedOn w:val="DefaultParagraphFont"/>
    <w:link w:val="EndnoteText"/>
    <w:uiPriority w:val="99"/>
    <w:semiHidden/>
    <w:rsid w:val="00DA46A9"/>
    <w:rPr>
      <w:rFonts w:ascii="Times New Roman" w:hAnsi="Times New Roman"/>
      <w:sz w:val="20"/>
      <w:szCs w:val="20"/>
    </w:rPr>
  </w:style>
  <w:style w:type="character" w:styleId="EndnoteReference">
    <w:name w:val="endnote reference"/>
    <w:basedOn w:val="DefaultParagraphFont"/>
    <w:uiPriority w:val="99"/>
    <w:semiHidden/>
    <w:unhideWhenUsed/>
    <w:rsid w:val="00DA46A9"/>
    <w:rPr>
      <w:vertAlign w:val="superscript"/>
    </w:rPr>
  </w:style>
  <w:style w:type="character" w:styleId="CommentReference">
    <w:name w:val="annotation reference"/>
    <w:basedOn w:val="DefaultParagraphFont"/>
    <w:uiPriority w:val="99"/>
    <w:semiHidden/>
    <w:unhideWhenUsed/>
    <w:rsid w:val="00682FEC"/>
    <w:rPr>
      <w:sz w:val="16"/>
      <w:szCs w:val="16"/>
    </w:rPr>
  </w:style>
  <w:style w:type="paragraph" w:styleId="CommentText">
    <w:name w:val="annotation text"/>
    <w:basedOn w:val="Normal"/>
    <w:link w:val="CommentTextChar"/>
    <w:uiPriority w:val="99"/>
    <w:semiHidden/>
    <w:unhideWhenUsed/>
    <w:rsid w:val="00682FEC"/>
    <w:pPr>
      <w:spacing w:line="240" w:lineRule="auto"/>
    </w:pPr>
    <w:rPr>
      <w:sz w:val="20"/>
      <w:szCs w:val="20"/>
    </w:rPr>
  </w:style>
  <w:style w:type="character" w:customStyle="1" w:styleId="CommentTextChar">
    <w:name w:val="Comment Text Char"/>
    <w:basedOn w:val="DefaultParagraphFont"/>
    <w:link w:val="CommentText"/>
    <w:uiPriority w:val="99"/>
    <w:semiHidden/>
    <w:rsid w:val="00682FEC"/>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82FEC"/>
    <w:rPr>
      <w:b/>
      <w:bCs/>
    </w:rPr>
  </w:style>
  <w:style w:type="character" w:customStyle="1" w:styleId="CommentSubjectChar">
    <w:name w:val="Comment Subject Char"/>
    <w:basedOn w:val="CommentTextChar"/>
    <w:link w:val="CommentSubject"/>
    <w:uiPriority w:val="99"/>
    <w:semiHidden/>
    <w:rsid w:val="00682FEC"/>
    <w:rPr>
      <w:rFonts w:ascii="Times New Roman" w:hAnsi="Times New Roman"/>
      <w:b/>
      <w:bCs/>
      <w:sz w:val="20"/>
      <w:szCs w:val="20"/>
    </w:rPr>
  </w:style>
  <w:style w:type="paragraph" w:styleId="TOCHeading">
    <w:name w:val="TOC Heading"/>
    <w:basedOn w:val="Heading1"/>
    <w:next w:val="Normal"/>
    <w:uiPriority w:val="39"/>
    <w:unhideWhenUsed/>
    <w:qFormat/>
    <w:rsid w:val="00CF0820"/>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3B122C"/>
    <w:rPr>
      <w:color w:val="808080"/>
    </w:rPr>
  </w:style>
  <w:style w:type="character" w:customStyle="1" w:styleId="Heading4Char">
    <w:name w:val="Heading 4 Char"/>
    <w:basedOn w:val="DefaultParagraphFont"/>
    <w:link w:val="Heading4"/>
    <w:uiPriority w:val="9"/>
    <w:rsid w:val="0000551F"/>
    <w:rPr>
      <w:rFonts w:ascii="Times New Roman" w:eastAsiaTheme="majorEastAsia" w:hAnsi="Times New Roman" w:cstheme="majorBidi"/>
      <w:b/>
      <w:iCs/>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4638">
      <w:bodyDiv w:val="1"/>
      <w:marLeft w:val="0"/>
      <w:marRight w:val="0"/>
      <w:marTop w:val="0"/>
      <w:marBottom w:val="0"/>
      <w:divBdr>
        <w:top w:val="none" w:sz="0" w:space="0" w:color="auto"/>
        <w:left w:val="none" w:sz="0" w:space="0" w:color="auto"/>
        <w:bottom w:val="none" w:sz="0" w:space="0" w:color="auto"/>
        <w:right w:val="none" w:sz="0" w:space="0" w:color="auto"/>
      </w:divBdr>
    </w:div>
    <w:div w:id="1303316091">
      <w:bodyDiv w:val="1"/>
      <w:marLeft w:val="0"/>
      <w:marRight w:val="0"/>
      <w:marTop w:val="0"/>
      <w:marBottom w:val="0"/>
      <w:divBdr>
        <w:top w:val="none" w:sz="0" w:space="0" w:color="auto"/>
        <w:left w:val="none" w:sz="0" w:space="0" w:color="auto"/>
        <w:bottom w:val="none" w:sz="0" w:space="0" w:color="auto"/>
        <w:right w:val="none" w:sz="0" w:space="0" w:color="auto"/>
      </w:divBdr>
      <w:divsChild>
        <w:div w:id="17273368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oleObject" Target="embeddings/oleObject5.bin"/><Relationship Id="rId42" Type="http://schemas.openxmlformats.org/officeDocument/2006/relationships/image" Target="media/image27.emf"/><Relationship Id="rId47"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7.emf"/><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image" Target="media/image2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image" Target="media/image20.png"/><Relationship Id="rId43" Type="http://schemas.openxmlformats.org/officeDocument/2006/relationships/oleObject" Target="embeddings/oleObject6.bin"/><Relationship Id="rId48"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11DE6AE-79F6-4272-B24C-7EBCC7F5B3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42</TotalTime>
  <Pages>46</Pages>
  <Words>15904</Words>
  <Characters>90658</Characters>
  <Application>Microsoft Office Word</Application>
  <DocSecurity>0</DocSecurity>
  <Lines>755</Lines>
  <Paragraphs>212</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063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319</cp:revision>
  <cp:lastPrinted>2018-01-10T14:36:00Z</cp:lastPrinted>
  <dcterms:created xsi:type="dcterms:W3CDTF">2017-03-12T00:04:00Z</dcterms:created>
  <dcterms:modified xsi:type="dcterms:W3CDTF">2018-01-21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LpSHREq"/&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